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1E32" w:rsidRDefault="002C1E32" w:rsidP="008941C2">
      <w:pPr>
        <w:jc w:val="center"/>
        <w:rPr>
          <w:sz w:val="48"/>
          <w:szCs w:val="48"/>
        </w:rPr>
      </w:pPr>
    </w:p>
    <w:p w:rsidR="008941C2" w:rsidRPr="002C1E32" w:rsidRDefault="008941C2" w:rsidP="008941C2">
      <w:pPr>
        <w:jc w:val="center"/>
        <w:rPr>
          <w:sz w:val="48"/>
          <w:szCs w:val="48"/>
        </w:rPr>
      </w:pPr>
      <w:r w:rsidRPr="002C1E32">
        <w:rPr>
          <w:sz w:val="48"/>
          <w:szCs w:val="48"/>
        </w:rPr>
        <w:t xml:space="preserve">CS560 Knowledge Discovery </w:t>
      </w:r>
      <w:proofErr w:type="gramStart"/>
      <w:r w:rsidRPr="002C1E32">
        <w:rPr>
          <w:sz w:val="48"/>
          <w:szCs w:val="48"/>
        </w:rPr>
        <w:t>And</w:t>
      </w:r>
      <w:proofErr w:type="gramEnd"/>
      <w:r w:rsidRPr="002C1E32">
        <w:rPr>
          <w:sz w:val="48"/>
          <w:szCs w:val="48"/>
        </w:rPr>
        <w:t xml:space="preserve"> Management</w:t>
      </w:r>
    </w:p>
    <w:p w:rsidR="008941C2" w:rsidRPr="002C1E32" w:rsidRDefault="008941C2" w:rsidP="008941C2">
      <w:pPr>
        <w:jc w:val="center"/>
        <w:rPr>
          <w:sz w:val="48"/>
          <w:szCs w:val="48"/>
        </w:rPr>
      </w:pPr>
      <w:r w:rsidRPr="002C1E32">
        <w:rPr>
          <w:sz w:val="48"/>
          <w:szCs w:val="48"/>
        </w:rPr>
        <w:t>Project Plan</w:t>
      </w: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Default="002C1E32" w:rsidP="002C1E32">
      <w:pPr>
        <w:pStyle w:val="ListParagraph"/>
        <w:jc w:val="right"/>
        <w:rPr>
          <w:sz w:val="44"/>
          <w:szCs w:val="44"/>
        </w:rPr>
      </w:pPr>
    </w:p>
    <w:p w:rsidR="002C1E32" w:rsidRPr="002C1E32" w:rsidRDefault="002C1E32" w:rsidP="002C1E32">
      <w:pPr>
        <w:pStyle w:val="ListParagraph"/>
        <w:jc w:val="right"/>
        <w:rPr>
          <w:sz w:val="44"/>
          <w:szCs w:val="44"/>
        </w:rPr>
      </w:pPr>
      <w:proofErr w:type="spellStart"/>
      <w:r w:rsidRPr="002C1E32">
        <w:rPr>
          <w:sz w:val="44"/>
          <w:szCs w:val="44"/>
        </w:rPr>
        <w:t>Bathina</w:t>
      </w:r>
      <w:proofErr w:type="spellEnd"/>
      <w:r w:rsidRPr="002C1E32">
        <w:rPr>
          <w:sz w:val="44"/>
          <w:szCs w:val="44"/>
        </w:rPr>
        <w:t xml:space="preserve">, L V </w:t>
      </w:r>
      <w:proofErr w:type="spellStart"/>
      <w:r w:rsidRPr="002C1E32">
        <w:rPr>
          <w:sz w:val="44"/>
          <w:szCs w:val="44"/>
        </w:rPr>
        <w:t>Sandeep</w:t>
      </w:r>
      <w:proofErr w:type="spellEnd"/>
    </w:p>
    <w:p w:rsidR="002C1E32" w:rsidRPr="002C1E32" w:rsidRDefault="002C1E32" w:rsidP="002C1E32">
      <w:pPr>
        <w:pStyle w:val="ListParagraph"/>
        <w:jc w:val="right"/>
        <w:rPr>
          <w:sz w:val="44"/>
          <w:szCs w:val="44"/>
        </w:rPr>
      </w:pPr>
      <w:r w:rsidRPr="002C1E32">
        <w:rPr>
          <w:sz w:val="44"/>
          <w:szCs w:val="44"/>
        </w:rPr>
        <w:t xml:space="preserve"> </w:t>
      </w:r>
      <w:proofErr w:type="spellStart"/>
      <w:r w:rsidRPr="002C1E32">
        <w:rPr>
          <w:sz w:val="44"/>
          <w:szCs w:val="44"/>
        </w:rPr>
        <w:t>Vidhi</w:t>
      </w:r>
      <w:proofErr w:type="spellEnd"/>
      <w:r w:rsidRPr="002C1E32">
        <w:rPr>
          <w:sz w:val="44"/>
          <w:szCs w:val="44"/>
        </w:rPr>
        <w:t xml:space="preserve"> Shah </w:t>
      </w:r>
      <w:proofErr w:type="spellStart"/>
      <w:r w:rsidRPr="002C1E32">
        <w:rPr>
          <w:sz w:val="44"/>
          <w:szCs w:val="44"/>
        </w:rPr>
        <w:t>Jagdishchandra</w:t>
      </w:r>
      <w:proofErr w:type="spellEnd"/>
    </w:p>
    <w:p w:rsidR="002C1E32" w:rsidRDefault="002C1E32" w:rsidP="002C1E32">
      <w:pPr>
        <w:pStyle w:val="ListParagraph"/>
        <w:jc w:val="right"/>
        <w:rPr>
          <w:sz w:val="44"/>
          <w:szCs w:val="44"/>
        </w:rPr>
      </w:pPr>
      <w:r w:rsidRPr="002C1E32">
        <w:rPr>
          <w:sz w:val="44"/>
          <w:szCs w:val="44"/>
        </w:rPr>
        <w:t xml:space="preserve">Rama </w:t>
      </w:r>
      <w:proofErr w:type="spellStart"/>
      <w:proofErr w:type="gramStart"/>
      <w:r w:rsidRPr="002C1E32">
        <w:rPr>
          <w:sz w:val="44"/>
          <w:szCs w:val="44"/>
        </w:rPr>
        <w:t>krishna</w:t>
      </w:r>
      <w:proofErr w:type="spellEnd"/>
      <w:proofErr w:type="gramEnd"/>
      <w:r w:rsidRPr="002C1E32">
        <w:rPr>
          <w:sz w:val="44"/>
          <w:szCs w:val="44"/>
        </w:rPr>
        <w:t xml:space="preserve"> </w:t>
      </w:r>
      <w:proofErr w:type="spellStart"/>
      <w:r w:rsidRPr="002C1E32">
        <w:rPr>
          <w:sz w:val="44"/>
          <w:szCs w:val="44"/>
        </w:rPr>
        <w:t>Tammabathula</w:t>
      </w:r>
      <w:proofErr w:type="spellEnd"/>
    </w:p>
    <w:p w:rsidR="002C1E32" w:rsidRPr="002C1E32" w:rsidRDefault="002C1E32" w:rsidP="002C1E32">
      <w:pPr>
        <w:spacing w:after="0" w:line="240" w:lineRule="auto"/>
        <w:jc w:val="both"/>
        <w:rPr>
          <w:rStyle w:val="fnt0"/>
          <w:rFonts w:ascii="Times New Roman" w:eastAsia="Batang" w:hAnsi="Times New Roman" w:cs="Times New Roman"/>
          <w:b/>
          <w:color w:val="000000"/>
          <w:sz w:val="44"/>
          <w:szCs w:val="44"/>
          <w:lang w:val="en-US" w:eastAsia="ko-KR"/>
        </w:rPr>
      </w:pPr>
      <w:r w:rsidRPr="002C1E32">
        <w:rPr>
          <w:rStyle w:val="fnt0"/>
          <w:rFonts w:ascii="Times New Roman" w:eastAsia="Batang" w:hAnsi="Times New Roman" w:cs="Times New Roman"/>
          <w:b/>
          <w:color w:val="000000"/>
          <w:sz w:val="44"/>
          <w:szCs w:val="44"/>
          <w:lang w:val="en-US" w:eastAsia="ko-KR"/>
        </w:rPr>
        <w:lastRenderedPageBreak/>
        <w:t>Table of Contents:</w:t>
      </w:r>
    </w:p>
    <w:p w:rsidR="002C1E32" w:rsidRPr="00A77103" w:rsidRDefault="002C1E32" w:rsidP="002C1E32">
      <w:pPr>
        <w:spacing w:after="0" w:line="240" w:lineRule="auto"/>
        <w:jc w:val="both"/>
        <w:rPr>
          <w:rStyle w:val="fnt0"/>
          <w:rFonts w:eastAsia="Batang" w:cs="Times New Roman"/>
          <w:b/>
          <w:color w:val="000000"/>
          <w:lang w:val="en-US" w:eastAsia="ko-KR"/>
        </w:rPr>
      </w:pPr>
    </w:p>
    <w:p w:rsidR="002C1E32" w:rsidRPr="00110B70" w:rsidRDefault="002C1E32" w:rsidP="002C1E32">
      <w:pPr>
        <w:pStyle w:val="ListParagraph"/>
        <w:numPr>
          <w:ilvl w:val="0"/>
          <w:numId w:val="5"/>
        </w:numPr>
        <w:spacing w:after="0" w:line="240" w:lineRule="auto"/>
        <w:jc w:val="both"/>
        <w:rPr>
          <w:rStyle w:val="fnt0"/>
          <w:rFonts w:eastAsia="Batang" w:cs="Times New Roman"/>
          <w:color w:val="000000"/>
          <w:sz w:val="36"/>
          <w:szCs w:val="36"/>
          <w:lang w:val="en-US" w:eastAsia="ko-KR"/>
        </w:rPr>
      </w:pPr>
      <w:r w:rsidRPr="00110B70">
        <w:rPr>
          <w:rStyle w:val="fnt0"/>
          <w:rFonts w:eastAsia="Batang" w:cs="Times New Roman"/>
          <w:color w:val="000000"/>
          <w:sz w:val="36"/>
          <w:szCs w:val="36"/>
          <w:lang w:val="en-US" w:eastAsia="ko-KR"/>
        </w:rPr>
        <w:t>Introduction</w:t>
      </w:r>
    </w:p>
    <w:p w:rsidR="002C1E32" w:rsidRPr="00110B70" w:rsidRDefault="002C1E32" w:rsidP="002C1E32">
      <w:pPr>
        <w:pStyle w:val="ListParagraph"/>
        <w:numPr>
          <w:ilvl w:val="0"/>
          <w:numId w:val="5"/>
        </w:numPr>
        <w:spacing w:after="0" w:line="240" w:lineRule="auto"/>
        <w:jc w:val="both"/>
        <w:rPr>
          <w:sz w:val="36"/>
          <w:szCs w:val="36"/>
        </w:rPr>
      </w:pPr>
      <w:r w:rsidRPr="00110B70">
        <w:rPr>
          <w:sz w:val="36"/>
          <w:szCs w:val="36"/>
        </w:rPr>
        <w:t>Project Goal and Objectives</w:t>
      </w:r>
    </w:p>
    <w:p w:rsidR="002C1E32" w:rsidRPr="00110B70" w:rsidRDefault="002C1E32" w:rsidP="002C1E32">
      <w:pPr>
        <w:pStyle w:val="ListParagraph"/>
        <w:numPr>
          <w:ilvl w:val="0"/>
          <w:numId w:val="5"/>
        </w:numPr>
        <w:rPr>
          <w:sz w:val="36"/>
          <w:szCs w:val="36"/>
        </w:rPr>
      </w:pPr>
      <w:r w:rsidRPr="00110B70">
        <w:rPr>
          <w:sz w:val="36"/>
          <w:szCs w:val="36"/>
        </w:rPr>
        <w:t>Related Work</w:t>
      </w:r>
    </w:p>
    <w:p w:rsidR="002C1E32" w:rsidRPr="00110B70" w:rsidRDefault="002C1E32" w:rsidP="002C1E32">
      <w:pPr>
        <w:pStyle w:val="ListParagraph"/>
        <w:numPr>
          <w:ilvl w:val="0"/>
          <w:numId w:val="5"/>
        </w:numPr>
        <w:rPr>
          <w:sz w:val="36"/>
          <w:szCs w:val="36"/>
        </w:rPr>
      </w:pPr>
      <w:r w:rsidRPr="00110B70">
        <w:rPr>
          <w:rFonts w:eastAsia="Times New Roman"/>
          <w:sz w:val="36"/>
          <w:szCs w:val="36"/>
          <w:lang w:val="en-US"/>
        </w:rPr>
        <w:t>Proposed System</w:t>
      </w:r>
    </w:p>
    <w:p w:rsidR="002C1E32" w:rsidRPr="00110B70" w:rsidRDefault="002C1E32" w:rsidP="002C1E32">
      <w:pPr>
        <w:pStyle w:val="ListParagraph"/>
        <w:numPr>
          <w:ilvl w:val="0"/>
          <w:numId w:val="5"/>
        </w:numPr>
        <w:rPr>
          <w:sz w:val="36"/>
          <w:szCs w:val="36"/>
        </w:rPr>
      </w:pPr>
      <w:r w:rsidRPr="00110B70">
        <w:rPr>
          <w:sz w:val="36"/>
          <w:szCs w:val="36"/>
        </w:rPr>
        <w:t>Third Party dependency</w:t>
      </w:r>
    </w:p>
    <w:p w:rsidR="002C1E32" w:rsidRPr="00110B70" w:rsidRDefault="002C1E32" w:rsidP="002C1E32">
      <w:pPr>
        <w:pStyle w:val="ListParagraph"/>
        <w:numPr>
          <w:ilvl w:val="0"/>
          <w:numId w:val="5"/>
        </w:numPr>
        <w:rPr>
          <w:sz w:val="36"/>
          <w:szCs w:val="36"/>
        </w:rPr>
      </w:pPr>
      <w:r w:rsidRPr="00110B70">
        <w:rPr>
          <w:sz w:val="36"/>
          <w:szCs w:val="36"/>
        </w:rPr>
        <w:t>Service Specification</w:t>
      </w:r>
    </w:p>
    <w:p w:rsidR="002C1E32" w:rsidRPr="00110B70" w:rsidRDefault="002C1E32" w:rsidP="002C1E32">
      <w:pPr>
        <w:pStyle w:val="ListParagraph"/>
        <w:numPr>
          <w:ilvl w:val="0"/>
          <w:numId w:val="5"/>
        </w:numPr>
        <w:rPr>
          <w:sz w:val="36"/>
          <w:szCs w:val="36"/>
        </w:rPr>
      </w:pPr>
      <w:r w:rsidRPr="00110B70">
        <w:rPr>
          <w:sz w:val="36"/>
          <w:szCs w:val="36"/>
        </w:rPr>
        <w:t>Project Schedule</w:t>
      </w:r>
    </w:p>
    <w:p w:rsidR="002C1E32" w:rsidRPr="00110B70" w:rsidRDefault="002C1E32" w:rsidP="002C1E32">
      <w:pPr>
        <w:pStyle w:val="ListParagraph"/>
        <w:numPr>
          <w:ilvl w:val="0"/>
          <w:numId w:val="5"/>
        </w:numPr>
        <w:rPr>
          <w:sz w:val="36"/>
          <w:szCs w:val="36"/>
        </w:rPr>
      </w:pPr>
      <w:r w:rsidRPr="00110B70">
        <w:rPr>
          <w:sz w:val="36"/>
          <w:szCs w:val="36"/>
        </w:rPr>
        <w:t>Bibliography</w:t>
      </w:r>
    </w:p>
    <w:p w:rsidR="002C1E32" w:rsidRPr="002C1E32" w:rsidRDefault="002D00A5" w:rsidP="002D00A5">
      <w:pPr>
        <w:pStyle w:val="ListParagraph"/>
        <w:tabs>
          <w:tab w:val="left" w:pos="3918"/>
        </w:tabs>
        <w:rPr>
          <w:sz w:val="44"/>
          <w:szCs w:val="44"/>
        </w:rPr>
      </w:pPr>
      <w:r>
        <w:rPr>
          <w:sz w:val="44"/>
          <w:szCs w:val="44"/>
        </w:rPr>
        <w:tab/>
      </w: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D00A5" w:rsidRDefault="002D00A5" w:rsidP="002C1E32">
      <w:pPr>
        <w:rPr>
          <w:b/>
        </w:rPr>
      </w:pPr>
    </w:p>
    <w:p w:rsidR="002C1E32" w:rsidRPr="00DB34D5" w:rsidRDefault="002C1E32" w:rsidP="002C1E32">
      <w:pPr>
        <w:rPr>
          <w:b/>
          <w:sz w:val="24"/>
          <w:szCs w:val="24"/>
        </w:rPr>
      </w:pPr>
      <w:proofErr w:type="gramStart"/>
      <w:r w:rsidRPr="00DB34D5">
        <w:rPr>
          <w:b/>
          <w:sz w:val="24"/>
          <w:szCs w:val="24"/>
        </w:rPr>
        <w:lastRenderedPageBreak/>
        <w:t>1.Introduction</w:t>
      </w:r>
      <w:proofErr w:type="gramEnd"/>
      <w:r w:rsidRPr="00DB34D5">
        <w:rPr>
          <w:b/>
          <w:sz w:val="24"/>
          <w:szCs w:val="24"/>
        </w:rPr>
        <w:t xml:space="preserve"> :</w:t>
      </w:r>
      <w:r w:rsidR="002D00A5" w:rsidRPr="00DB34D5">
        <w:rPr>
          <w:b/>
          <w:sz w:val="24"/>
          <w:szCs w:val="24"/>
        </w:rPr>
        <w:t xml:space="preserve"> </w:t>
      </w:r>
    </w:p>
    <w:p w:rsidR="002D00A5" w:rsidRPr="00DB34D5" w:rsidRDefault="004049D4" w:rsidP="002C1E32">
      <w:pPr>
        <w:rPr>
          <w:b/>
          <w:sz w:val="24"/>
          <w:szCs w:val="24"/>
        </w:rPr>
      </w:pPr>
      <w:r w:rsidRPr="00DB34D5">
        <w:rPr>
          <w:b/>
          <w:sz w:val="24"/>
          <w:szCs w:val="24"/>
        </w:rPr>
        <w:t xml:space="preserve">            </w:t>
      </w:r>
      <w:r w:rsidR="002D00A5" w:rsidRPr="00DB34D5">
        <w:rPr>
          <w:sz w:val="24"/>
          <w:szCs w:val="24"/>
        </w:rPr>
        <w:t xml:space="preserve">The main idea of this project is to develop a disease management system </w:t>
      </w:r>
      <w:r w:rsidRPr="00DB34D5">
        <w:rPr>
          <w:sz w:val="24"/>
          <w:szCs w:val="24"/>
        </w:rPr>
        <w:t xml:space="preserve">using the big data </w:t>
      </w:r>
      <w:r w:rsidR="002D00A5" w:rsidRPr="00DB34D5">
        <w:rPr>
          <w:sz w:val="24"/>
          <w:szCs w:val="24"/>
        </w:rPr>
        <w:t>which can help the user and the other people get the knowledge of the disease information and return the statistics associated with the disease. And the concerned physician as this information would enable us to determine the various factors that</w:t>
      </w:r>
      <w:r w:rsidRPr="00DB34D5">
        <w:rPr>
          <w:sz w:val="24"/>
          <w:szCs w:val="24"/>
        </w:rPr>
        <w:t xml:space="preserve"> lead to the disease. This web application also provides with the symptoms of the diseases their by enabling the users to determine the disease as per the symptoms</w:t>
      </w:r>
    </w:p>
    <w:p w:rsidR="004049D4" w:rsidRPr="00DB34D5" w:rsidRDefault="004049D4" w:rsidP="004049D4">
      <w:pPr>
        <w:spacing w:after="0" w:line="240" w:lineRule="auto"/>
        <w:jc w:val="both"/>
        <w:rPr>
          <w:b/>
          <w:sz w:val="24"/>
          <w:szCs w:val="24"/>
        </w:rPr>
      </w:pPr>
      <w:r w:rsidRPr="00DB34D5">
        <w:rPr>
          <w:b/>
          <w:sz w:val="24"/>
          <w:szCs w:val="24"/>
        </w:rPr>
        <w:t>2. Project Goal and Objectives:</w:t>
      </w:r>
    </w:p>
    <w:p w:rsidR="004049D4" w:rsidRPr="00DB34D5" w:rsidRDefault="004049D4" w:rsidP="004049D4">
      <w:pPr>
        <w:spacing w:after="0" w:line="240" w:lineRule="auto"/>
        <w:jc w:val="both"/>
        <w:rPr>
          <w:b/>
          <w:sz w:val="24"/>
          <w:szCs w:val="24"/>
        </w:rPr>
      </w:pPr>
    </w:p>
    <w:p w:rsidR="0021300A" w:rsidRPr="00DB34D5" w:rsidRDefault="0021300A" w:rsidP="0021300A">
      <w:pPr>
        <w:rPr>
          <w:sz w:val="24"/>
          <w:szCs w:val="24"/>
        </w:rPr>
      </w:pPr>
      <w:r w:rsidRPr="00DB34D5">
        <w:rPr>
          <w:b/>
          <w:sz w:val="24"/>
          <w:szCs w:val="24"/>
          <w:u w:val="single"/>
        </w:rPr>
        <w:t>Overall Goal:</w:t>
      </w:r>
      <w:r w:rsidRPr="00DB34D5">
        <w:rPr>
          <w:sz w:val="24"/>
          <w:szCs w:val="24"/>
        </w:rPr>
        <w:t xml:space="preserve"> </w:t>
      </w:r>
    </w:p>
    <w:p w:rsidR="0021300A" w:rsidRPr="00DB34D5" w:rsidRDefault="004049D4" w:rsidP="004049D4">
      <w:pPr>
        <w:spacing w:after="0" w:line="240" w:lineRule="auto"/>
        <w:jc w:val="both"/>
        <w:rPr>
          <w:sz w:val="24"/>
          <w:szCs w:val="24"/>
        </w:rPr>
      </w:pPr>
      <w:r w:rsidRPr="00DB34D5">
        <w:rPr>
          <w:b/>
          <w:sz w:val="24"/>
          <w:szCs w:val="24"/>
        </w:rPr>
        <w:t xml:space="preserve">      </w:t>
      </w:r>
      <w:r w:rsidRPr="00DB34D5">
        <w:rPr>
          <w:sz w:val="24"/>
          <w:szCs w:val="24"/>
        </w:rPr>
        <w:t xml:space="preserve">The Goal of this project is to develop a Disease Management system to give </w:t>
      </w:r>
      <w:r w:rsidR="0021300A" w:rsidRPr="00DB34D5">
        <w:rPr>
          <w:sz w:val="24"/>
          <w:szCs w:val="24"/>
        </w:rPr>
        <w:t>users the information either the demographics and the statistics of the diseases along with the hospital information available in the area thus giving a chance for the better analysis and reducing in the health care expenditure.</w:t>
      </w:r>
    </w:p>
    <w:p w:rsidR="0021300A" w:rsidRPr="00DB34D5" w:rsidRDefault="0021300A" w:rsidP="004049D4">
      <w:pPr>
        <w:spacing w:after="0" w:line="240" w:lineRule="auto"/>
        <w:jc w:val="both"/>
        <w:rPr>
          <w:sz w:val="24"/>
          <w:szCs w:val="24"/>
        </w:rPr>
      </w:pPr>
    </w:p>
    <w:p w:rsidR="0021300A" w:rsidRPr="00DB34D5" w:rsidRDefault="0021300A" w:rsidP="0021300A">
      <w:pPr>
        <w:rPr>
          <w:rFonts w:eastAsia="Times New Roman"/>
          <w:b/>
          <w:sz w:val="24"/>
          <w:szCs w:val="24"/>
        </w:rPr>
      </w:pPr>
      <w:r w:rsidRPr="00DB34D5">
        <w:rPr>
          <w:rFonts w:eastAsia="Times New Roman"/>
          <w:b/>
          <w:sz w:val="24"/>
          <w:szCs w:val="24"/>
          <w:u w:val="single"/>
        </w:rPr>
        <w:t>Significance:</w:t>
      </w:r>
      <w:r w:rsidRPr="00DB34D5">
        <w:rPr>
          <w:rFonts w:eastAsia="Times New Roman"/>
          <w:b/>
          <w:sz w:val="24"/>
          <w:szCs w:val="24"/>
        </w:rPr>
        <w:t xml:space="preserve"> </w:t>
      </w:r>
    </w:p>
    <w:p w:rsidR="00DB34D5" w:rsidRDefault="0021300A" w:rsidP="00DB34D5">
      <w:pPr>
        <w:spacing w:after="0" w:line="240" w:lineRule="auto"/>
        <w:rPr>
          <w:sz w:val="24"/>
          <w:szCs w:val="24"/>
        </w:rPr>
      </w:pPr>
      <w:r w:rsidRPr="00DB34D5">
        <w:rPr>
          <w:sz w:val="24"/>
          <w:szCs w:val="24"/>
        </w:rPr>
        <w:t xml:space="preserve">           The money spent in the field of health is climbing high. Even today the many people don’t </w:t>
      </w:r>
      <w:r w:rsidR="0078419F" w:rsidRPr="00DB34D5">
        <w:rPr>
          <w:sz w:val="24"/>
          <w:szCs w:val="24"/>
        </w:rPr>
        <w:t xml:space="preserve">have good information about the various diseases and the concerned physicians that are associated with the disease. This application will group the disease conditions and </w:t>
      </w:r>
      <w:r w:rsidR="00DB34D5" w:rsidRPr="00DB34D5">
        <w:rPr>
          <w:sz w:val="24"/>
          <w:szCs w:val="24"/>
        </w:rPr>
        <w:t xml:space="preserve">then accordingly will retrieve the physician and the hospital information that is concerned with it. </w:t>
      </w:r>
    </w:p>
    <w:p w:rsidR="00DB34D5" w:rsidRDefault="00DB34D5" w:rsidP="00DB34D5">
      <w:pPr>
        <w:spacing w:after="0" w:line="240" w:lineRule="auto"/>
        <w:rPr>
          <w:sz w:val="24"/>
          <w:szCs w:val="24"/>
        </w:rPr>
      </w:pPr>
      <w:r>
        <w:rPr>
          <w:sz w:val="24"/>
          <w:szCs w:val="24"/>
        </w:rPr>
        <w:t xml:space="preserve">            </w:t>
      </w:r>
    </w:p>
    <w:p w:rsidR="004049D4" w:rsidRPr="00DB34D5" w:rsidRDefault="00DB34D5" w:rsidP="00DB34D5">
      <w:pPr>
        <w:spacing w:after="0" w:line="240" w:lineRule="auto"/>
        <w:rPr>
          <w:sz w:val="24"/>
          <w:szCs w:val="24"/>
        </w:rPr>
      </w:pPr>
      <w:r>
        <w:rPr>
          <w:sz w:val="24"/>
          <w:szCs w:val="24"/>
        </w:rPr>
        <w:t xml:space="preserve">           This application is both useful to the users for their personal and to the officials. It help</w:t>
      </w:r>
      <w:r w:rsidR="007E09FD">
        <w:rPr>
          <w:sz w:val="24"/>
          <w:szCs w:val="24"/>
        </w:rPr>
        <w:t xml:space="preserve">s the officials by analyzing the factors responsible for the disease such as the behavioural patterns or the lack of the facilities available or the health care system being adopted in that particular Location. With the use of the big data </w:t>
      </w:r>
      <w:r w:rsidRPr="00DB34D5">
        <w:rPr>
          <w:sz w:val="24"/>
          <w:szCs w:val="24"/>
        </w:rPr>
        <w:br/>
      </w:r>
      <w:r>
        <w:rPr>
          <w:sz w:val="24"/>
          <w:szCs w:val="24"/>
        </w:rPr>
        <w:t xml:space="preserve">           </w:t>
      </w:r>
      <w:r w:rsidRPr="00DB34D5">
        <w:rPr>
          <w:sz w:val="24"/>
          <w:szCs w:val="24"/>
        </w:rPr>
        <w:t xml:space="preserve">         </w:t>
      </w:r>
    </w:p>
    <w:p w:rsidR="00DC63CE" w:rsidRPr="00DC63CE" w:rsidRDefault="002C1E32" w:rsidP="00DC63CE">
      <w:pPr>
        <w:rPr>
          <w:b/>
          <w:sz w:val="24"/>
          <w:szCs w:val="24"/>
        </w:rPr>
      </w:pPr>
      <w:r w:rsidRPr="00DC63CE">
        <w:rPr>
          <w:b/>
          <w:sz w:val="24"/>
          <w:szCs w:val="24"/>
        </w:rPr>
        <w:t xml:space="preserve"> </w:t>
      </w:r>
      <w:r w:rsidR="00DC63CE" w:rsidRPr="00DC63CE">
        <w:rPr>
          <w:b/>
          <w:sz w:val="24"/>
          <w:szCs w:val="24"/>
        </w:rPr>
        <w:t>3. Related Work:</w:t>
      </w:r>
    </w:p>
    <w:p w:rsidR="002C1E32" w:rsidRDefault="00DC63CE" w:rsidP="002C1E32">
      <w:pPr>
        <w:rPr>
          <w:sz w:val="24"/>
          <w:szCs w:val="24"/>
        </w:rPr>
      </w:pPr>
      <w:r>
        <w:rPr>
          <w:b/>
          <w:sz w:val="24"/>
          <w:szCs w:val="24"/>
        </w:rPr>
        <w:t xml:space="preserve">      </w:t>
      </w:r>
      <w:r w:rsidRPr="00DC63CE">
        <w:rPr>
          <w:sz w:val="24"/>
          <w:szCs w:val="24"/>
        </w:rPr>
        <w:t xml:space="preserve">There are many applications that </w:t>
      </w:r>
      <w:r w:rsidR="004B7942">
        <w:rPr>
          <w:sz w:val="24"/>
          <w:szCs w:val="24"/>
        </w:rPr>
        <w:t xml:space="preserve">use big data for the health care </w:t>
      </w:r>
    </w:p>
    <w:p w:rsidR="00A7431C" w:rsidRDefault="00A7431C" w:rsidP="002C1E32">
      <w:pPr>
        <w:rPr>
          <w:sz w:val="24"/>
          <w:szCs w:val="24"/>
        </w:rPr>
      </w:pPr>
      <w:proofErr w:type="spellStart"/>
      <w:r w:rsidRPr="00A7431C">
        <w:rPr>
          <w:b/>
          <w:sz w:val="24"/>
          <w:szCs w:val="24"/>
        </w:rPr>
        <w:t>SickWeather</w:t>
      </w:r>
      <w:proofErr w:type="spellEnd"/>
      <w:r w:rsidRPr="00A7431C">
        <w:rPr>
          <w:b/>
          <w:sz w:val="24"/>
          <w:szCs w:val="24"/>
        </w:rPr>
        <w:t xml:space="preserve"> </w:t>
      </w:r>
      <w:proofErr w:type="spellStart"/>
      <w:proofErr w:type="gramStart"/>
      <w:r w:rsidRPr="00A7431C">
        <w:rPr>
          <w:b/>
          <w:sz w:val="24"/>
          <w:szCs w:val="24"/>
        </w:rPr>
        <w:t>llc</w:t>
      </w:r>
      <w:proofErr w:type="spellEnd"/>
      <w:r w:rsidRPr="00A7431C">
        <w:rPr>
          <w:b/>
          <w:sz w:val="24"/>
          <w:szCs w:val="24"/>
        </w:rPr>
        <w:t xml:space="preserve"> :</w:t>
      </w:r>
      <w:proofErr w:type="gramEnd"/>
      <w:r>
        <w:rPr>
          <w:b/>
          <w:sz w:val="24"/>
          <w:szCs w:val="24"/>
        </w:rPr>
        <w:t xml:space="preserve"> </w:t>
      </w:r>
      <w:r w:rsidRPr="00A7431C">
        <w:rPr>
          <w:sz w:val="24"/>
          <w:szCs w:val="24"/>
        </w:rPr>
        <w:t xml:space="preserve">This application scans </w:t>
      </w:r>
      <w:r>
        <w:rPr>
          <w:sz w:val="24"/>
          <w:szCs w:val="24"/>
        </w:rPr>
        <w:t>the social media to track the outbreak of diseases, also forwarding the forecast to the users . This application is similar to that of the weather forecast in that location</w:t>
      </w:r>
    </w:p>
    <w:p w:rsidR="00504CBA" w:rsidRDefault="006C0462" w:rsidP="00A7431C">
      <w:pPr>
        <w:pStyle w:val="NormalWeb"/>
        <w:spacing w:before="0" w:beforeAutospacing="0" w:after="200" w:afterAutospacing="0"/>
        <w:rPr>
          <w:rFonts w:ascii="Calibri" w:hAnsi="Calibri"/>
          <w:b/>
          <w:bCs/>
          <w:color w:val="000000"/>
          <w:sz w:val="25"/>
          <w:szCs w:val="25"/>
        </w:rPr>
      </w:pPr>
      <w:proofErr w:type="gramStart"/>
      <w:r>
        <w:rPr>
          <w:rFonts w:ascii="Calibri" w:hAnsi="Calibri"/>
          <w:b/>
          <w:bCs/>
          <w:color w:val="000000"/>
          <w:sz w:val="25"/>
          <w:szCs w:val="25"/>
        </w:rPr>
        <w:t>4)</w:t>
      </w:r>
      <w:r w:rsidR="00504CBA">
        <w:rPr>
          <w:rFonts w:ascii="Calibri" w:hAnsi="Calibri"/>
          <w:b/>
          <w:bCs/>
          <w:color w:val="000000"/>
          <w:sz w:val="25"/>
          <w:szCs w:val="25"/>
        </w:rPr>
        <w:t>Proposed</w:t>
      </w:r>
      <w:proofErr w:type="gramEnd"/>
      <w:r w:rsidR="00504CBA">
        <w:rPr>
          <w:rFonts w:ascii="Calibri" w:hAnsi="Calibri"/>
          <w:b/>
          <w:bCs/>
          <w:color w:val="000000"/>
          <w:sz w:val="25"/>
          <w:szCs w:val="25"/>
        </w:rPr>
        <w:t xml:space="preserve"> System:</w:t>
      </w:r>
    </w:p>
    <w:p w:rsidR="006C0462" w:rsidRDefault="006C0462" w:rsidP="00A7431C">
      <w:pPr>
        <w:pStyle w:val="NormalWeb"/>
        <w:spacing w:before="0" w:beforeAutospacing="0" w:after="200" w:afterAutospacing="0"/>
        <w:rPr>
          <w:rFonts w:ascii="Calibri" w:hAnsi="Calibri"/>
          <w:bCs/>
          <w:color w:val="000000"/>
          <w:sz w:val="25"/>
          <w:szCs w:val="25"/>
        </w:rPr>
      </w:pPr>
      <w:r>
        <w:rPr>
          <w:rFonts w:ascii="Calibri" w:hAnsi="Calibri"/>
          <w:bCs/>
          <w:color w:val="000000"/>
          <w:sz w:val="25"/>
          <w:szCs w:val="25"/>
        </w:rPr>
        <w:t xml:space="preserve">       The entire functionality </w:t>
      </w:r>
      <w:proofErr w:type="gramStart"/>
      <w:r>
        <w:rPr>
          <w:rFonts w:ascii="Calibri" w:hAnsi="Calibri"/>
          <w:bCs/>
          <w:color w:val="000000"/>
          <w:sz w:val="25"/>
          <w:szCs w:val="25"/>
        </w:rPr>
        <w:t>Is</w:t>
      </w:r>
      <w:proofErr w:type="gramEnd"/>
      <w:r>
        <w:rPr>
          <w:rFonts w:ascii="Calibri" w:hAnsi="Calibri"/>
          <w:bCs/>
          <w:color w:val="000000"/>
          <w:sz w:val="25"/>
          <w:szCs w:val="25"/>
        </w:rPr>
        <w:t xml:space="preserve"> divided into two modules:</w:t>
      </w:r>
    </w:p>
    <w:p w:rsidR="006C0462" w:rsidRPr="006C0462" w:rsidRDefault="006C0462" w:rsidP="00A7431C">
      <w:pPr>
        <w:pStyle w:val="NormalWeb"/>
        <w:spacing w:before="0" w:beforeAutospacing="0" w:after="200" w:afterAutospacing="0"/>
        <w:rPr>
          <w:rFonts w:ascii="Calibri" w:hAnsi="Calibri"/>
          <w:bCs/>
          <w:color w:val="000000"/>
          <w:sz w:val="25"/>
          <w:szCs w:val="25"/>
        </w:rPr>
      </w:pPr>
      <w:r>
        <w:rPr>
          <w:rFonts w:ascii="Calibri" w:hAnsi="Calibri"/>
          <w:bCs/>
          <w:color w:val="000000"/>
          <w:sz w:val="25"/>
          <w:szCs w:val="25"/>
        </w:rPr>
        <w:t xml:space="preserve"> </w:t>
      </w:r>
    </w:p>
    <w:p w:rsidR="006C0462" w:rsidRDefault="006C0462" w:rsidP="006C0462">
      <w:pPr>
        <w:pStyle w:val="NormalWeb"/>
        <w:spacing w:before="0" w:beforeAutospacing="0" w:after="200" w:afterAutospacing="0"/>
        <w:ind w:left="360"/>
        <w:rPr>
          <w:u w:val="single"/>
        </w:rPr>
      </w:pPr>
      <w:r w:rsidRPr="006C0462">
        <w:rPr>
          <w:u w:val="single"/>
        </w:rPr>
        <w:t>(</w:t>
      </w:r>
      <w:proofErr w:type="spellStart"/>
      <w:proofErr w:type="gramStart"/>
      <w:r w:rsidRPr="006C0462">
        <w:rPr>
          <w:u w:val="single"/>
        </w:rPr>
        <w:t>i</w:t>
      </w:r>
      <w:proofErr w:type="spellEnd"/>
      <w:proofErr w:type="gramEnd"/>
      <w:r w:rsidRPr="006C0462">
        <w:rPr>
          <w:u w:val="single"/>
        </w:rPr>
        <w:t xml:space="preserve">)Communal Module: </w:t>
      </w:r>
    </w:p>
    <w:p w:rsidR="00504CBA" w:rsidRPr="006C0462" w:rsidRDefault="006C0462" w:rsidP="006C0462">
      <w:pPr>
        <w:pStyle w:val="NormalWeb"/>
        <w:numPr>
          <w:ilvl w:val="0"/>
          <w:numId w:val="19"/>
        </w:numPr>
        <w:spacing w:before="0" w:beforeAutospacing="0" w:after="200" w:afterAutospacing="0"/>
        <w:rPr>
          <w:u w:val="single"/>
        </w:rPr>
      </w:pPr>
      <w:r w:rsidRPr="006C0462">
        <w:lastRenderedPageBreak/>
        <w:t>The commu</w:t>
      </w:r>
      <w:r>
        <w:t xml:space="preserve">nal module returns the disease information and demographics for the particular region </w:t>
      </w:r>
    </w:p>
    <w:p w:rsidR="006C0462" w:rsidRDefault="006C0462" w:rsidP="006C0462">
      <w:pPr>
        <w:pStyle w:val="NormalWeb"/>
        <w:spacing w:before="0" w:beforeAutospacing="0" w:after="200" w:afterAutospacing="0"/>
        <w:rPr>
          <w:u w:val="single"/>
        </w:rPr>
      </w:pPr>
      <w:r w:rsidRPr="006C0462">
        <w:rPr>
          <w:u w:val="single"/>
        </w:rPr>
        <w:t xml:space="preserve">      (ii) Personal </w:t>
      </w:r>
      <w:proofErr w:type="gramStart"/>
      <w:r w:rsidRPr="006C0462">
        <w:rPr>
          <w:u w:val="single"/>
        </w:rPr>
        <w:t>Module :</w:t>
      </w:r>
      <w:proofErr w:type="gramEnd"/>
      <w:r>
        <w:rPr>
          <w:u w:val="single"/>
        </w:rPr>
        <w:t xml:space="preserve"> </w:t>
      </w:r>
    </w:p>
    <w:p w:rsidR="006C0462" w:rsidRPr="006C0462" w:rsidRDefault="006C0462" w:rsidP="006C0462">
      <w:pPr>
        <w:pStyle w:val="NormalWeb"/>
        <w:numPr>
          <w:ilvl w:val="0"/>
          <w:numId w:val="19"/>
        </w:numPr>
        <w:spacing w:before="0" w:beforeAutospacing="0" w:after="200" w:afterAutospacing="0"/>
      </w:pPr>
      <w:r w:rsidRPr="006C0462">
        <w:t>The personal module</w:t>
      </w:r>
      <w:r>
        <w:t xml:space="preserve"> returns the physicians information and the other information regarding the information entered by the user</w:t>
      </w:r>
    </w:p>
    <w:p w:rsidR="00A7431C" w:rsidRDefault="00A7431C" w:rsidP="00504CBA">
      <w:pPr>
        <w:pStyle w:val="NormalWeb"/>
        <w:spacing w:before="0" w:beforeAutospacing="0" w:after="200" w:afterAutospacing="0"/>
        <w:ind w:left="360"/>
      </w:pPr>
      <w:r>
        <w:rPr>
          <w:rFonts w:ascii="Calibri" w:hAnsi="Calibri"/>
          <w:b/>
          <w:bCs/>
          <w:color w:val="000000"/>
          <w:sz w:val="25"/>
          <w:szCs w:val="25"/>
        </w:rPr>
        <w:t>b) Technical Requirements:</w:t>
      </w:r>
    </w:p>
    <w:p w:rsidR="00A7431C" w:rsidRDefault="00A7431C" w:rsidP="00A7431C">
      <w:pPr>
        <w:pStyle w:val="NormalWeb"/>
        <w:spacing w:before="0" w:beforeAutospacing="0" w:after="200" w:afterAutospacing="0"/>
      </w:pPr>
      <w:r>
        <w:rPr>
          <w:rFonts w:ascii="Calibri" w:hAnsi="Calibri"/>
          <w:color w:val="000000"/>
          <w:sz w:val="25"/>
          <w:szCs w:val="25"/>
        </w:rPr>
        <w:t>Mobile Device Specifications:</w:t>
      </w:r>
    </w:p>
    <w:p w:rsidR="00A7431C" w:rsidRPr="00A7431C" w:rsidRDefault="00A7431C" w:rsidP="00A7431C">
      <w:pPr>
        <w:pStyle w:val="NormalWeb"/>
        <w:numPr>
          <w:ilvl w:val="0"/>
          <w:numId w:val="7"/>
        </w:numPr>
        <w:spacing w:before="0" w:beforeAutospacing="0" w:after="200" w:afterAutospacing="0"/>
      </w:pPr>
      <w:r>
        <w:rPr>
          <w:rFonts w:ascii="Calibri" w:hAnsi="Calibri"/>
          <w:color w:val="000000"/>
          <w:sz w:val="25"/>
          <w:szCs w:val="25"/>
        </w:rPr>
        <w:t>Operating System : Android, 2.3 or higher</w:t>
      </w:r>
    </w:p>
    <w:p w:rsidR="00A7431C" w:rsidRPr="00A7431C" w:rsidRDefault="00A7431C" w:rsidP="00A7431C">
      <w:pPr>
        <w:pStyle w:val="NormalWeb"/>
        <w:numPr>
          <w:ilvl w:val="0"/>
          <w:numId w:val="7"/>
        </w:numPr>
        <w:spacing w:before="0" w:beforeAutospacing="0" w:after="200" w:afterAutospacing="0"/>
      </w:pPr>
      <w:r>
        <w:rPr>
          <w:color w:val="000000"/>
          <w:sz w:val="15"/>
          <w:szCs w:val="15"/>
        </w:rPr>
        <w:t> </w:t>
      </w:r>
      <w:r>
        <w:rPr>
          <w:rFonts w:ascii="Calibri" w:hAnsi="Calibri"/>
          <w:color w:val="000000"/>
          <w:sz w:val="25"/>
          <w:szCs w:val="25"/>
        </w:rPr>
        <w:t>GPS functionality</w:t>
      </w:r>
    </w:p>
    <w:p w:rsidR="00A7431C" w:rsidRDefault="00A7431C" w:rsidP="00A7431C">
      <w:pPr>
        <w:pStyle w:val="NormalWeb"/>
        <w:numPr>
          <w:ilvl w:val="0"/>
          <w:numId w:val="7"/>
        </w:numPr>
        <w:spacing w:before="0" w:beforeAutospacing="0" w:after="200" w:afterAutospacing="0"/>
      </w:pPr>
      <w:r w:rsidRPr="00A7431C">
        <w:rPr>
          <w:rFonts w:ascii="Calibri" w:hAnsi="Calibri"/>
          <w:color w:val="000000"/>
          <w:sz w:val="25"/>
          <w:szCs w:val="25"/>
        </w:rPr>
        <w:t>Internet</w:t>
      </w:r>
    </w:p>
    <w:p w:rsidR="00A7431C" w:rsidRPr="005A5893" w:rsidRDefault="00A7431C" w:rsidP="00A7431C">
      <w:pPr>
        <w:pStyle w:val="NormalWeb"/>
        <w:spacing w:before="0" w:beforeAutospacing="0" w:after="200" w:afterAutospacing="0"/>
        <w:rPr>
          <w:rFonts w:ascii="Calibri" w:hAnsi="Calibri"/>
          <w:b/>
          <w:color w:val="000000"/>
          <w:sz w:val="25"/>
          <w:szCs w:val="25"/>
        </w:rPr>
      </w:pPr>
      <w:r w:rsidRPr="005A5893">
        <w:rPr>
          <w:rFonts w:ascii="Calibri" w:hAnsi="Calibri"/>
          <w:b/>
          <w:color w:val="000000"/>
          <w:sz w:val="25"/>
          <w:szCs w:val="25"/>
        </w:rPr>
        <w:t>Application Specifications:</w:t>
      </w:r>
      <w:r w:rsidRPr="005A5893">
        <w:rPr>
          <w:b/>
        </w:rPr>
        <w:br/>
      </w:r>
    </w:p>
    <w:p w:rsidR="00A7431C" w:rsidRPr="00A7431C" w:rsidRDefault="00A7431C" w:rsidP="00A7431C">
      <w:pPr>
        <w:pStyle w:val="NormalWeb"/>
        <w:numPr>
          <w:ilvl w:val="0"/>
          <w:numId w:val="9"/>
        </w:numPr>
        <w:spacing w:before="0" w:beforeAutospacing="0" w:after="200" w:afterAutospacing="0"/>
      </w:pPr>
      <w:r>
        <w:rPr>
          <w:rFonts w:ascii="Calibri" w:hAnsi="Calibri"/>
          <w:color w:val="000000"/>
          <w:sz w:val="25"/>
          <w:szCs w:val="25"/>
        </w:rPr>
        <w:t xml:space="preserve">Web services : </w:t>
      </w:r>
      <w:proofErr w:type="spellStart"/>
      <w:r>
        <w:rPr>
          <w:rFonts w:ascii="Calibri" w:hAnsi="Calibri"/>
          <w:color w:val="000000"/>
          <w:sz w:val="25"/>
          <w:szCs w:val="25"/>
        </w:rPr>
        <w:t>RESTful</w:t>
      </w:r>
      <w:proofErr w:type="spellEnd"/>
      <w:r>
        <w:rPr>
          <w:rFonts w:ascii="Calibri" w:hAnsi="Calibri"/>
          <w:color w:val="000000"/>
          <w:sz w:val="25"/>
          <w:szCs w:val="25"/>
        </w:rPr>
        <w:t xml:space="preserve"> API</w:t>
      </w:r>
    </w:p>
    <w:p w:rsidR="00A7431C" w:rsidRDefault="00A7431C" w:rsidP="00A7431C">
      <w:pPr>
        <w:pStyle w:val="NormalWeb"/>
        <w:numPr>
          <w:ilvl w:val="0"/>
          <w:numId w:val="9"/>
        </w:numPr>
        <w:spacing w:before="0" w:beforeAutospacing="0" w:after="200" w:afterAutospacing="0"/>
      </w:pPr>
      <w:r>
        <w:rPr>
          <w:rFonts w:ascii="Calibri" w:hAnsi="Calibri"/>
          <w:color w:val="000000"/>
          <w:sz w:val="25"/>
          <w:szCs w:val="25"/>
        </w:rPr>
        <w:t>Programming languages: JAVA</w:t>
      </w:r>
    </w:p>
    <w:p w:rsidR="00A7431C" w:rsidRPr="00A7431C" w:rsidRDefault="00A7431C" w:rsidP="00A7431C">
      <w:pPr>
        <w:pStyle w:val="NormalWeb"/>
        <w:numPr>
          <w:ilvl w:val="0"/>
          <w:numId w:val="9"/>
        </w:numPr>
        <w:spacing w:before="0" w:beforeAutospacing="0" w:after="200" w:afterAutospacing="0"/>
      </w:pPr>
      <w:r w:rsidRPr="00A7431C">
        <w:rPr>
          <w:rFonts w:ascii="Calibri" w:hAnsi="Calibri"/>
          <w:color w:val="000000"/>
          <w:sz w:val="25"/>
          <w:szCs w:val="25"/>
        </w:rPr>
        <w:t xml:space="preserve">Front end:   </w:t>
      </w:r>
      <w:proofErr w:type="spellStart"/>
      <w:r w:rsidRPr="00A7431C">
        <w:rPr>
          <w:rFonts w:ascii="Calibri" w:hAnsi="Calibri"/>
          <w:color w:val="000000"/>
          <w:sz w:val="25"/>
          <w:szCs w:val="25"/>
        </w:rPr>
        <w:t>JQuery</w:t>
      </w:r>
      <w:proofErr w:type="spellEnd"/>
      <w:r w:rsidRPr="00A7431C">
        <w:rPr>
          <w:rFonts w:ascii="Calibri" w:hAnsi="Calibri"/>
          <w:color w:val="000000"/>
          <w:sz w:val="25"/>
          <w:szCs w:val="25"/>
        </w:rPr>
        <w:t xml:space="preserve"> Mobile, HTML 5</w:t>
      </w:r>
      <w:r w:rsidR="005A5893">
        <w:rPr>
          <w:rFonts w:ascii="Calibri" w:hAnsi="Calibri"/>
          <w:color w:val="000000"/>
          <w:sz w:val="25"/>
          <w:szCs w:val="25"/>
        </w:rPr>
        <w:t>,Android</w:t>
      </w:r>
    </w:p>
    <w:p w:rsidR="00A7431C" w:rsidRPr="005A5893" w:rsidRDefault="005A5893" w:rsidP="00A7431C">
      <w:pPr>
        <w:pStyle w:val="NormalWeb"/>
        <w:numPr>
          <w:ilvl w:val="0"/>
          <w:numId w:val="9"/>
        </w:numPr>
        <w:spacing w:before="0" w:beforeAutospacing="0" w:after="200" w:afterAutospacing="0"/>
      </w:pPr>
      <w:proofErr w:type="spellStart"/>
      <w:r>
        <w:rPr>
          <w:rFonts w:ascii="Calibri" w:hAnsi="Calibri"/>
          <w:color w:val="000000"/>
          <w:sz w:val="25"/>
          <w:szCs w:val="25"/>
        </w:rPr>
        <w:t>Hadoop</w:t>
      </w:r>
      <w:proofErr w:type="spellEnd"/>
      <w:r>
        <w:rPr>
          <w:rFonts w:ascii="Calibri" w:hAnsi="Calibri"/>
          <w:color w:val="000000"/>
          <w:sz w:val="25"/>
          <w:szCs w:val="25"/>
        </w:rPr>
        <w:t xml:space="preserve"> distribution : </w:t>
      </w:r>
      <w:proofErr w:type="spellStart"/>
      <w:r>
        <w:rPr>
          <w:rFonts w:ascii="Calibri" w:hAnsi="Calibri"/>
          <w:color w:val="000000"/>
          <w:sz w:val="25"/>
          <w:szCs w:val="25"/>
        </w:rPr>
        <w:t>Cloudera</w:t>
      </w:r>
      <w:proofErr w:type="spellEnd"/>
    </w:p>
    <w:p w:rsidR="005A5893" w:rsidRPr="005A5893" w:rsidRDefault="005A5893" w:rsidP="00A7431C">
      <w:pPr>
        <w:pStyle w:val="NormalWeb"/>
        <w:numPr>
          <w:ilvl w:val="0"/>
          <w:numId w:val="9"/>
        </w:numPr>
        <w:spacing w:before="0" w:beforeAutospacing="0" w:after="200" w:afterAutospacing="0"/>
      </w:pPr>
      <w:r>
        <w:rPr>
          <w:rFonts w:ascii="Calibri" w:hAnsi="Calibri"/>
          <w:color w:val="000000"/>
          <w:sz w:val="25"/>
          <w:szCs w:val="25"/>
        </w:rPr>
        <w:t xml:space="preserve">Machine Learning tool : Mahout </w:t>
      </w:r>
    </w:p>
    <w:p w:rsidR="005A5893" w:rsidRPr="005A5893" w:rsidRDefault="005A5893" w:rsidP="00A7431C">
      <w:pPr>
        <w:pStyle w:val="NormalWeb"/>
        <w:numPr>
          <w:ilvl w:val="0"/>
          <w:numId w:val="9"/>
        </w:numPr>
        <w:spacing w:before="0" w:beforeAutospacing="0" w:after="200" w:afterAutospacing="0"/>
      </w:pPr>
      <w:r>
        <w:rPr>
          <w:rFonts w:ascii="Calibri" w:hAnsi="Calibri"/>
          <w:color w:val="000000"/>
          <w:sz w:val="25"/>
          <w:szCs w:val="25"/>
        </w:rPr>
        <w:t xml:space="preserve">Searching tool : </w:t>
      </w:r>
      <w:proofErr w:type="spellStart"/>
      <w:r>
        <w:rPr>
          <w:rFonts w:ascii="Calibri" w:hAnsi="Calibri"/>
          <w:color w:val="000000"/>
          <w:sz w:val="25"/>
          <w:szCs w:val="25"/>
        </w:rPr>
        <w:t>solr</w:t>
      </w:r>
      <w:proofErr w:type="spellEnd"/>
      <w:r>
        <w:rPr>
          <w:rFonts w:ascii="Calibri" w:hAnsi="Calibri"/>
          <w:color w:val="000000"/>
          <w:sz w:val="25"/>
          <w:szCs w:val="25"/>
        </w:rPr>
        <w:t xml:space="preserve">, </w:t>
      </w:r>
      <w:proofErr w:type="spellStart"/>
      <w:r>
        <w:rPr>
          <w:rFonts w:ascii="Calibri" w:hAnsi="Calibri"/>
          <w:color w:val="000000"/>
          <w:sz w:val="25"/>
          <w:szCs w:val="25"/>
        </w:rPr>
        <w:t>lucene</w:t>
      </w:r>
      <w:proofErr w:type="spellEnd"/>
    </w:p>
    <w:p w:rsidR="005A5893" w:rsidRDefault="005A5893" w:rsidP="005A5893">
      <w:pPr>
        <w:pStyle w:val="NormalWeb"/>
        <w:spacing w:before="0" w:beforeAutospacing="0" w:after="200" w:afterAutospacing="0"/>
        <w:ind w:left="720"/>
      </w:pPr>
    </w:p>
    <w:p w:rsidR="00A7431C" w:rsidRDefault="005A5893" w:rsidP="002C1E32">
      <w:pPr>
        <w:rPr>
          <w:b/>
          <w:sz w:val="24"/>
          <w:szCs w:val="24"/>
        </w:rPr>
      </w:pPr>
      <w:r>
        <w:rPr>
          <w:b/>
          <w:sz w:val="24"/>
          <w:szCs w:val="24"/>
        </w:rPr>
        <w:t xml:space="preserve">c)  Business </w:t>
      </w:r>
      <w:proofErr w:type="gramStart"/>
      <w:r>
        <w:rPr>
          <w:b/>
          <w:sz w:val="24"/>
          <w:szCs w:val="24"/>
        </w:rPr>
        <w:t>Process :</w:t>
      </w:r>
      <w:proofErr w:type="gramEnd"/>
    </w:p>
    <w:p w:rsidR="00F6129A" w:rsidRPr="00F6129A" w:rsidRDefault="009D0078" w:rsidP="00F6129A">
      <w:pPr>
        <w:pStyle w:val="ListParagraph"/>
        <w:numPr>
          <w:ilvl w:val="0"/>
          <w:numId w:val="10"/>
        </w:numPr>
        <w:rPr>
          <w:sz w:val="24"/>
          <w:szCs w:val="24"/>
        </w:rPr>
      </w:pPr>
      <w:r>
        <w:rPr>
          <w:sz w:val="24"/>
          <w:szCs w:val="24"/>
        </w:rPr>
        <w:t>This server has both communal and personal modules. For the communal module they can return the Endemic and prevalent diseases  for the given location and the facilities that are available for the given location and the machine can analyze the factors that are responsible fo</w:t>
      </w:r>
      <w:r w:rsidR="00F6129A">
        <w:rPr>
          <w:sz w:val="24"/>
          <w:szCs w:val="24"/>
        </w:rPr>
        <w:t xml:space="preserve">r the prevalence of the disease. This module uses the </w:t>
      </w:r>
      <w:proofErr w:type="spellStart"/>
      <w:r w:rsidR="00F6129A">
        <w:rPr>
          <w:sz w:val="24"/>
          <w:szCs w:val="24"/>
        </w:rPr>
        <w:t>google</w:t>
      </w:r>
      <w:proofErr w:type="spellEnd"/>
      <w:r w:rsidR="00F6129A">
        <w:rPr>
          <w:sz w:val="24"/>
          <w:szCs w:val="24"/>
        </w:rPr>
        <w:t xml:space="preserve"> maps and charts to show the disease points in the map </w:t>
      </w:r>
    </w:p>
    <w:p w:rsidR="00F6129A" w:rsidRDefault="00F6129A" w:rsidP="005A5893">
      <w:pPr>
        <w:pStyle w:val="ListParagraph"/>
        <w:numPr>
          <w:ilvl w:val="0"/>
          <w:numId w:val="10"/>
        </w:numPr>
        <w:rPr>
          <w:sz w:val="24"/>
          <w:szCs w:val="24"/>
        </w:rPr>
      </w:pPr>
      <w:r>
        <w:rPr>
          <w:sz w:val="24"/>
          <w:szCs w:val="24"/>
        </w:rPr>
        <w:t xml:space="preserve">In the personal module the patient enter his disease conditions and the server returns the symptoms and once the patient confirms </w:t>
      </w:r>
      <w:proofErr w:type="gramStart"/>
      <w:r>
        <w:rPr>
          <w:sz w:val="24"/>
          <w:szCs w:val="24"/>
        </w:rPr>
        <w:t>it .</w:t>
      </w:r>
      <w:proofErr w:type="gramEnd"/>
      <w:r>
        <w:rPr>
          <w:sz w:val="24"/>
          <w:szCs w:val="24"/>
        </w:rPr>
        <w:t xml:space="preserve"> The server returns the physician and the hospitals information that are concerned with the disease. And it would also return the supplier data for the given vaccinations</w:t>
      </w: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
    <w:p w:rsidR="00BB0811" w:rsidRDefault="00BB0811" w:rsidP="00BB0811">
      <w:pPr>
        <w:rPr>
          <w:b/>
          <w:sz w:val="24"/>
          <w:szCs w:val="24"/>
        </w:rPr>
      </w:pPr>
      <w:proofErr w:type="gramStart"/>
      <w:r w:rsidRPr="00BB0811">
        <w:rPr>
          <w:b/>
          <w:sz w:val="24"/>
          <w:szCs w:val="24"/>
        </w:rPr>
        <w:t>5.Service</w:t>
      </w:r>
      <w:proofErr w:type="gramEnd"/>
      <w:r w:rsidRPr="00BB0811">
        <w:rPr>
          <w:b/>
          <w:sz w:val="24"/>
          <w:szCs w:val="24"/>
        </w:rPr>
        <w:t xml:space="preserve"> Architecture : </w:t>
      </w:r>
    </w:p>
    <w:p w:rsidR="00BB0811" w:rsidRPr="00BB0811" w:rsidRDefault="00BB0811" w:rsidP="00BB0811">
      <w:pPr>
        <w:rPr>
          <w:b/>
          <w:sz w:val="24"/>
          <w:szCs w:val="24"/>
        </w:rPr>
      </w:pPr>
      <w:r>
        <w:object w:dxaOrig="10531" w:dyaOrig="9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21.1pt" o:ole="">
            <v:imagedata r:id="rId5" o:title=""/>
          </v:shape>
          <o:OLEObject Type="Embed" ProgID="Visio.Drawing.15" ShapeID="_x0000_i1025" DrawAspect="Content" ObjectID="_1454877463" r:id="rId6"/>
        </w:object>
      </w:r>
    </w:p>
    <w:p w:rsidR="00CB09E3" w:rsidRPr="00DB34D5" w:rsidRDefault="00CB09E3" w:rsidP="00CB09E3">
      <w:pPr>
        <w:rPr>
          <w:b/>
          <w:sz w:val="24"/>
          <w:szCs w:val="24"/>
        </w:rPr>
      </w:pPr>
      <w:r w:rsidRPr="00DB34D5">
        <w:rPr>
          <w:b/>
          <w:sz w:val="24"/>
          <w:szCs w:val="24"/>
        </w:rPr>
        <w:t>6. Service Specification:</w:t>
      </w:r>
    </w:p>
    <w:p w:rsidR="00CB09E3" w:rsidRPr="00DB34D5" w:rsidRDefault="00CB09E3" w:rsidP="0048513C">
      <w:pPr>
        <w:rPr>
          <w:sz w:val="24"/>
          <w:szCs w:val="24"/>
        </w:rPr>
      </w:pPr>
      <w:r w:rsidRPr="00DB34D5">
        <w:rPr>
          <w:b/>
          <w:sz w:val="24"/>
          <w:szCs w:val="24"/>
        </w:rPr>
        <w:t>(</w:t>
      </w:r>
      <w:proofErr w:type="spellStart"/>
      <w:r w:rsidRPr="00DB34D5">
        <w:rPr>
          <w:b/>
          <w:sz w:val="24"/>
          <w:szCs w:val="24"/>
        </w:rPr>
        <w:t>i</w:t>
      </w:r>
      <w:proofErr w:type="spellEnd"/>
      <w:r w:rsidRPr="00DB34D5">
        <w:rPr>
          <w:b/>
          <w:sz w:val="24"/>
          <w:szCs w:val="24"/>
        </w:rPr>
        <w:t xml:space="preserve">) Geo Location Service: </w:t>
      </w:r>
      <w:r w:rsidRPr="00DB34D5">
        <w:rPr>
          <w:sz w:val="24"/>
          <w:szCs w:val="24"/>
        </w:rPr>
        <w:t>This service gets the users current location from the GPS enabled device and this Geo Location hel</w:t>
      </w:r>
      <w:r w:rsidR="009E1CE5" w:rsidRPr="00DB34D5">
        <w:rPr>
          <w:sz w:val="24"/>
          <w:szCs w:val="24"/>
        </w:rPr>
        <w:t>ps the user in getting the near</w:t>
      </w:r>
      <w:r w:rsidRPr="00DB34D5">
        <w:rPr>
          <w:sz w:val="24"/>
          <w:szCs w:val="24"/>
        </w:rPr>
        <w:t>by hospitals which treat the specific type of the disease and give the disease prevalent in that area.</w:t>
      </w:r>
      <w:r w:rsidR="009E1CE5" w:rsidRPr="00DB34D5">
        <w:rPr>
          <w:sz w:val="24"/>
          <w:szCs w:val="24"/>
        </w:rPr>
        <w:t xml:space="preserve">   </w:t>
      </w:r>
    </w:p>
    <w:p w:rsidR="005D0082" w:rsidRPr="00DB34D5" w:rsidRDefault="00CB09E3" w:rsidP="0048513C">
      <w:pPr>
        <w:rPr>
          <w:sz w:val="24"/>
          <w:szCs w:val="24"/>
        </w:rPr>
      </w:pPr>
      <w:r w:rsidRPr="00DB34D5">
        <w:rPr>
          <w:sz w:val="24"/>
          <w:szCs w:val="24"/>
        </w:rPr>
        <w:t xml:space="preserve">(ii) </w:t>
      </w:r>
      <w:r w:rsidRPr="00DB34D5">
        <w:rPr>
          <w:b/>
          <w:sz w:val="24"/>
          <w:szCs w:val="24"/>
        </w:rPr>
        <w:t xml:space="preserve">Search the data using </w:t>
      </w:r>
      <w:proofErr w:type="spellStart"/>
      <w:proofErr w:type="gramStart"/>
      <w:r w:rsidRPr="00DB34D5">
        <w:rPr>
          <w:b/>
          <w:sz w:val="24"/>
          <w:szCs w:val="24"/>
        </w:rPr>
        <w:t>Autocomplete</w:t>
      </w:r>
      <w:proofErr w:type="spellEnd"/>
      <w:r w:rsidR="00D14D67" w:rsidRPr="00DB34D5">
        <w:rPr>
          <w:b/>
          <w:sz w:val="24"/>
          <w:szCs w:val="24"/>
        </w:rPr>
        <w:t xml:space="preserve"> </w:t>
      </w:r>
      <w:r w:rsidRPr="00DB34D5">
        <w:rPr>
          <w:sz w:val="24"/>
          <w:szCs w:val="24"/>
        </w:rPr>
        <w:t>:</w:t>
      </w:r>
      <w:proofErr w:type="gramEnd"/>
      <w:r w:rsidR="00D14D67" w:rsidRPr="00DB34D5">
        <w:rPr>
          <w:sz w:val="24"/>
          <w:szCs w:val="24"/>
        </w:rPr>
        <w:t xml:space="preserve"> The Entire data in the web site can be searched by using the search box</w:t>
      </w:r>
      <w:r w:rsidR="009E1CE5" w:rsidRPr="00DB34D5">
        <w:rPr>
          <w:sz w:val="24"/>
          <w:szCs w:val="24"/>
        </w:rPr>
        <w:t xml:space="preserve"> . </w:t>
      </w:r>
      <w:proofErr w:type="gramStart"/>
      <w:r w:rsidR="009E1CE5" w:rsidRPr="00DB34D5">
        <w:rPr>
          <w:sz w:val="24"/>
          <w:szCs w:val="24"/>
        </w:rPr>
        <w:t>the</w:t>
      </w:r>
      <w:proofErr w:type="gramEnd"/>
      <w:r w:rsidR="009E1CE5" w:rsidRPr="00DB34D5">
        <w:rPr>
          <w:sz w:val="24"/>
          <w:szCs w:val="24"/>
        </w:rPr>
        <w:t xml:space="preserve"> outcome can be causality of the disease or the symptoms of the disease. Helping </w:t>
      </w:r>
      <w:r w:rsidR="005D0082" w:rsidRPr="00DB34D5">
        <w:rPr>
          <w:sz w:val="24"/>
          <w:szCs w:val="24"/>
        </w:rPr>
        <w:t>the users in the disease identification and the factors responsible for the disease</w:t>
      </w:r>
    </w:p>
    <w:p w:rsidR="00A04C3F" w:rsidRPr="00DB34D5" w:rsidRDefault="005D0082" w:rsidP="0048513C">
      <w:pPr>
        <w:rPr>
          <w:sz w:val="24"/>
          <w:szCs w:val="24"/>
        </w:rPr>
      </w:pPr>
      <w:r w:rsidRPr="00DB34D5">
        <w:rPr>
          <w:sz w:val="24"/>
          <w:szCs w:val="24"/>
        </w:rPr>
        <w:t xml:space="preserve">(iii) </w:t>
      </w:r>
      <w:r w:rsidRPr="00DB34D5">
        <w:rPr>
          <w:b/>
          <w:sz w:val="24"/>
          <w:szCs w:val="24"/>
        </w:rPr>
        <w:t xml:space="preserve">Physician </w:t>
      </w:r>
      <w:r w:rsidR="00232D1E" w:rsidRPr="00DB34D5">
        <w:rPr>
          <w:b/>
          <w:sz w:val="24"/>
          <w:szCs w:val="24"/>
        </w:rPr>
        <w:t xml:space="preserve">and Hospital </w:t>
      </w:r>
      <w:proofErr w:type="gramStart"/>
      <w:r w:rsidRPr="00DB34D5">
        <w:rPr>
          <w:b/>
          <w:sz w:val="24"/>
          <w:szCs w:val="24"/>
        </w:rPr>
        <w:t xml:space="preserve">Search </w:t>
      </w:r>
      <w:r w:rsidRPr="00DB34D5">
        <w:rPr>
          <w:sz w:val="24"/>
          <w:szCs w:val="24"/>
        </w:rPr>
        <w:t>:</w:t>
      </w:r>
      <w:proofErr w:type="gramEnd"/>
      <w:r w:rsidRPr="00DB34D5">
        <w:rPr>
          <w:sz w:val="24"/>
          <w:szCs w:val="24"/>
        </w:rPr>
        <w:t xml:space="preserve"> This application will Search for the physician </w:t>
      </w:r>
      <w:r w:rsidR="00184DB7" w:rsidRPr="00DB34D5">
        <w:rPr>
          <w:sz w:val="24"/>
          <w:szCs w:val="24"/>
        </w:rPr>
        <w:t xml:space="preserve">and hospital </w:t>
      </w:r>
      <w:r w:rsidRPr="00DB34D5">
        <w:rPr>
          <w:sz w:val="24"/>
          <w:szCs w:val="24"/>
        </w:rPr>
        <w:t xml:space="preserve">information </w:t>
      </w:r>
      <w:r w:rsidR="002C1E32" w:rsidRPr="00DB34D5">
        <w:rPr>
          <w:sz w:val="24"/>
          <w:szCs w:val="24"/>
        </w:rPr>
        <w:t>which</w:t>
      </w:r>
      <w:r w:rsidRPr="00DB34D5">
        <w:rPr>
          <w:sz w:val="24"/>
          <w:szCs w:val="24"/>
        </w:rPr>
        <w:t xml:space="preserve"> is concerned with the particular type of the disease and </w:t>
      </w:r>
      <w:r w:rsidR="002C1E32" w:rsidRPr="00DB34D5">
        <w:rPr>
          <w:sz w:val="24"/>
          <w:szCs w:val="24"/>
        </w:rPr>
        <w:t xml:space="preserve">facilities available will also be known </w:t>
      </w:r>
    </w:p>
    <w:p w:rsidR="0078419F" w:rsidRPr="00DB34D5" w:rsidRDefault="002C1E32" w:rsidP="0048513C">
      <w:pPr>
        <w:rPr>
          <w:sz w:val="24"/>
          <w:szCs w:val="24"/>
        </w:rPr>
      </w:pPr>
      <w:r w:rsidRPr="00DB34D5">
        <w:rPr>
          <w:sz w:val="24"/>
          <w:szCs w:val="24"/>
        </w:rPr>
        <w:lastRenderedPageBreak/>
        <w:t xml:space="preserve">(iv) </w:t>
      </w:r>
      <w:r w:rsidRPr="00DB34D5">
        <w:rPr>
          <w:b/>
          <w:sz w:val="24"/>
          <w:szCs w:val="24"/>
        </w:rPr>
        <w:t xml:space="preserve">Mapping Disease </w:t>
      </w:r>
      <w:proofErr w:type="gramStart"/>
      <w:r w:rsidRPr="00DB34D5">
        <w:rPr>
          <w:b/>
          <w:sz w:val="24"/>
          <w:szCs w:val="24"/>
        </w:rPr>
        <w:t>Locations :</w:t>
      </w:r>
      <w:proofErr w:type="gramEnd"/>
      <w:r w:rsidRPr="00DB34D5">
        <w:rPr>
          <w:b/>
          <w:sz w:val="24"/>
          <w:szCs w:val="24"/>
        </w:rPr>
        <w:t xml:space="preserve"> </w:t>
      </w:r>
      <w:r w:rsidRPr="00DB34D5">
        <w:rPr>
          <w:sz w:val="24"/>
          <w:szCs w:val="24"/>
        </w:rPr>
        <w:t xml:space="preserve">This  web application will be using </w:t>
      </w:r>
      <w:proofErr w:type="spellStart"/>
      <w:r w:rsidRPr="00DB34D5">
        <w:rPr>
          <w:sz w:val="24"/>
          <w:szCs w:val="24"/>
        </w:rPr>
        <w:t>google</w:t>
      </w:r>
      <w:proofErr w:type="spellEnd"/>
      <w:r w:rsidRPr="00DB34D5">
        <w:rPr>
          <w:sz w:val="24"/>
          <w:szCs w:val="24"/>
        </w:rPr>
        <w:t xml:space="preserve"> maps and charts to demonstrate the diseases that are endemic and prevalent in the region. Looking at the medical facilities help the officials concerned with it to deploy Physicians concerned with it to treat the </w:t>
      </w:r>
      <w:proofErr w:type="gramStart"/>
      <w:r w:rsidRPr="00DB34D5">
        <w:rPr>
          <w:sz w:val="24"/>
          <w:szCs w:val="24"/>
        </w:rPr>
        <w:t>disease(</w:t>
      </w:r>
      <w:proofErr w:type="gramEnd"/>
      <w:r w:rsidRPr="00DB34D5">
        <w:rPr>
          <w:sz w:val="24"/>
          <w:szCs w:val="24"/>
        </w:rPr>
        <w:t>We are still searching for the physicians data)</w:t>
      </w:r>
      <w:r w:rsidR="0078419F" w:rsidRPr="00DB34D5">
        <w:rPr>
          <w:sz w:val="24"/>
          <w:szCs w:val="24"/>
        </w:rPr>
        <w:t>.</w:t>
      </w:r>
    </w:p>
    <w:p w:rsidR="002C1E32" w:rsidRPr="00DB34D5" w:rsidRDefault="0078419F" w:rsidP="0048513C">
      <w:pPr>
        <w:rPr>
          <w:sz w:val="24"/>
          <w:szCs w:val="24"/>
        </w:rPr>
      </w:pPr>
      <w:r w:rsidRPr="00DB34D5">
        <w:rPr>
          <w:sz w:val="24"/>
          <w:szCs w:val="24"/>
        </w:rPr>
        <w:t xml:space="preserve">(V) </w:t>
      </w:r>
      <w:r w:rsidRPr="00DB34D5">
        <w:rPr>
          <w:b/>
          <w:sz w:val="24"/>
          <w:szCs w:val="24"/>
        </w:rPr>
        <w:t xml:space="preserve">Grouping of Certain </w:t>
      </w:r>
      <w:proofErr w:type="gramStart"/>
      <w:r w:rsidRPr="00DB34D5">
        <w:rPr>
          <w:b/>
          <w:sz w:val="24"/>
          <w:szCs w:val="24"/>
        </w:rPr>
        <w:t>diseases :</w:t>
      </w:r>
      <w:proofErr w:type="gramEnd"/>
      <w:r w:rsidRPr="00DB34D5">
        <w:rPr>
          <w:sz w:val="24"/>
          <w:szCs w:val="24"/>
        </w:rPr>
        <w:t xml:space="preserve"> The</w:t>
      </w:r>
      <w:r w:rsidR="00DB34D5" w:rsidRPr="00DB34D5">
        <w:rPr>
          <w:sz w:val="24"/>
          <w:szCs w:val="24"/>
        </w:rPr>
        <w:t xml:space="preserve"> Diseases that falls under the various categories are grouped accordingly to their department of medicine and then get the physician information that matches that department of medicine</w:t>
      </w:r>
      <w:r w:rsidRPr="00DB34D5">
        <w:rPr>
          <w:sz w:val="24"/>
          <w:szCs w:val="24"/>
        </w:rPr>
        <w:t xml:space="preserve"> </w:t>
      </w:r>
      <w:r w:rsidR="002C1E32" w:rsidRPr="00DB34D5">
        <w:rPr>
          <w:sz w:val="24"/>
          <w:szCs w:val="24"/>
        </w:rPr>
        <w:t xml:space="preserve">   </w:t>
      </w:r>
    </w:p>
    <w:p w:rsidR="00D14D67" w:rsidRPr="00DB34D5" w:rsidRDefault="005D0082" w:rsidP="00D14D67">
      <w:pPr>
        <w:pStyle w:val="NormalWeb"/>
        <w:spacing w:before="0" w:beforeAutospacing="0" w:after="200" w:afterAutospacing="0"/>
      </w:pPr>
      <w:r w:rsidRPr="00DB34D5">
        <w:rPr>
          <w:rFonts w:ascii="Calibri" w:hAnsi="Calibri"/>
          <w:b/>
          <w:bCs/>
          <w:color w:val="000000"/>
        </w:rPr>
        <w:t>7</w:t>
      </w:r>
      <w:r w:rsidR="00D14D67" w:rsidRPr="00DB34D5">
        <w:rPr>
          <w:rFonts w:ascii="Calibri" w:hAnsi="Calibri"/>
          <w:b/>
          <w:bCs/>
          <w:color w:val="000000"/>
        </w:rPr>
        <w:t>. Third Party dependencies</w:t>
      </w:r>
      <w:proofErr w:type="gramStart"/>
      <w:r w:rsidR="00D14D67" w:rsidRPr="00DB34D5">
        <w:rPr>
          <w:rFonts w:ascii="Calibri" w:hAnsi="Calibri"/>
          <w:b/>
          <w:bCs/>
          <w:color w:val="000000"/>
        </w:rPr>
        <w:t>:</w:t>
      </w:r>
      <w:proofErr w:type="gramEnd"/>
      <w:r w:rsidR="00D14D67" w:rsidRPr="00DB34D5">
        <w:rPr>
          <w:rFonts w:ascii="Calibri" w:hAnsi="Calibri"/>
          <w:color w:val="000000"/>
        </w:rPr>
        <w:br/>
        <w:t>Third party Web Services to be used in this application:</w:t>
      </w:r>
    </w:p>
    <w:p w:rsidR="002C1E32" w:rsidRPr="00DB34D5" w:rsidRDefault="00D14D67" w:rsidP="002C1E32">
      <w:pPr>
        <w:pStyle w:val="NormalWeb"/>
        <w:numPr>
          <w:ilvl w:val="0"/>
          <w:numId w:val="4"/>
        </w:numPr>
        <w:spacing w:before="0" w:beforeAutospacing="0" w:after="200" w:afterAutospacing="0"/>
        <w:textAlignment w:val="baseline"/>
        <w:rPr>
          <w:rFonts w:ascii="Calibri" w:hAnsi="Calibri"/>
          <w:color w:val="000000"/>
        </w:rPr>
      </w:pPr>
      <w:r w:rsidRPr="00DB34D5">
        <w:rPr>
          <w:rFonts w:ascii="Calibri" w:hAnsi="Calibri"/>
          <w:color w:val="000000"/>
        </w:rPr>
        <w:t>Google Map</w:t>
      </w:r>
    </w:p>
    <w:p w:rsidR="002C1E32" w:rsidRPr="00DB34D5" w:rsidRDefault="00D14D67" w:rsidP="002C1E32">
      <w:pPr>
        <w:pStyle w:val="NormalWeb"/>
        <w:numPr>
          <w:ilvl w:val="0"/>
          <w:numId w:val="4"/>
        </w:numPr>
        <w:spacing w:before="0" w:beforeAutospacing="0" w:after="200" w:afterAutospacing="0"/>
        <w:textAlignment w:val="baseline"/>
        <w:rPr>
          <w:rFonts w:ascii="Calibri" w:hAnsi="Calibri"/>
          <w:color w:val="000000"/>
        </w:rPr>
      </w:pPr>
      <w:r w:rsidRPr="00DB34D5">
        <w:rPr>
          <w:rFonts w:ascii="Calibri" w:hAnsi="Calibri"/>
          <w:color w:val="000000"/>
        </w:rPr>
        <w:t>Google Charts</w:t>
      </w:r>
    </w:p>
    <w:p w:rsidR="00D14D67" w:rsidRPr="00DB34D5" w:rsidRDefault="00D14D67" w:rsidP="002C1E32">
      <w:pPr>
        <w:pStyle w:val="NormalWeb"/>
        <w:numPr>
          <w:ilvl w:val="0"/>
          <w:numId w:val="4"/>
        </w:numPr>
        <w:spacing w:before="0" w:beforeAutospacing="0" w:after="200" w:afterAutospacing="0"/>
        <w:textAlignment w:val="baseline"/>
        <w:rPr>
          <w:rFonts w:ascii="Calibri" w:hAnsi="Calibri"/>
          <w:color w:val="000000"/>
        </w:rPr>
      </w:pPr>
      <w:r w:rsidRPr="00DB34D5">
        <w:rPr>
          <w:rFonts w:ascii="Calibri" w:hAnsi="Calibri"/>
          <w:color w:val="000000"/>
        </w:rPr>
        <w:t>TTS API</w:t>
      </w:r>
    </w:p>
    <w:p w:rsidR="004049D4" w:rsidRPr="00DB34D5" w:rsidRDefault="004049D4" w:rsidP="002C1E32">
      <w:pPr>
        <w:pStyle w:val="NormalWeb"/>
        <w:numPr>
          <w:ilvl w:val="0"/>
          <w:numId w:val="4"/>
        </w:numPr>
        <w:spacing w:before="0" w:beforeAutospacing="0" w:after="200" w:afterAutospacing="0"/>
        <w:textAlignment w:val="baseline"/>
        <w:rPr>
          <w:rFonts w:ascii="Calibri" w:hAnsi="Calibri"/>
          <w:color w:val="000000"/>
        </w:rPr>
      </w:pPr>
      <w:r w:rsidRPr="00DB34D5">
        <w:rPr>
          <w:rFonts w:ascii="Calibri" w:hAnsi="Calibri"/>
          <w:color w:val="000000"/>
        </w:rPr>
        <w:t>OMIM API</w:t>
      </w:r>
    </w:p>
    <w:p w:rsidR="00D14D67" w:rsidRPr="00DB34D5" w:rsidRDefault="00D14D67" w:rsidP="0048513C">
      <w:pPr>
        <w:rPr>
          <w:sz w:val="24"/>
          <w:szCs w:val="24"/>
        </w:rPr>
      </w:pPr>
    </w:p>
    <w:p w:rsidR="0048513C" w:rsidRPr="00DB34D5" w:rsidRDefault="005D0082" w:rsidP="0048513C">
      <w:pPr>
        <w:rPr>
          <w:b/>
          <w:sz w:val="24"/>
          <w:szCs w:val="24"/>
        </w:rPr>
      </w:pPr>
      <w:r w:rsidRPr="00DB34D5">
        <w:rPr>
          <w:b/>
          <w:sz w:val="24"/>
          <w:szCs w:val="24"/>
        </w:rPr>
        <w:t>8</w:t>
      </w:r>
      <w:r w:rsidR="0048513C" w:rsidRPr="00DB34D5">
        <w:rPr>
          <w:b/>
          <w:sz w:val="24"/>
          <w:szCs w:val="24"/>
        </w:rPr>
        <w:t>. Project Schedule:</w:t>
      </w:r>
    </w:p>
    <w:p w:rsidR="0048513C" w:rsidRPr="00DB34D5" w:rsidRDefault="0048513C" w:rsidP="0048513C">
      <w:pPr>
        <w:pStyle w:val="ListParagraph"/>
        <w:numPr>
          <w:ilvl w:val="0"/>
          <w:numId w:val="1"/>
        </w:numPr>
        <w:spacing w:before="100" w:beforeAutospacing="1" w:after="100" w:afterAutospacing="1" w:line="240" w:lineRule="auto"/>
        <w:rPr>
          <w:rFonts w:eastAsia="Times New Roman" w:cs="Times New Roman"/>
          <w:sz w:val="24"/>
          <w:szCs w:val="24"/>
          <w:lang w:val="en-US"/>
        </w:rPr>
      </w:pPr>
      <w:r w:rsidRPr="00DB34D5">
        <w:rPr>
          <w:rFonts w:eastAsia="Times New Roman" w:cs="Times New Roman"/>
          <w:sz w:val="24"/>
          <w:szCs w:val="24"/>
          <w:lang w:val="en-US"/>
        </w:rPr>
        <w:t>First Increment:  Mar. 11 (T)</w:t>
      </w:r>
    </w:p>
    <w:p w:rsidR="0048513C" w:rsidRPr="00DB34D5" w:rsidRDefault="0048513C" w:rsidP="0048513C">
      <w:pPr>
        <w:pStyle w:val="ListParagraph"/>
        <w:numPr>
          <w:ilvl w:val="0"/>
          <w:numId w:val="1"/>
        </w:numPr>
        <w:spacing w:before="100" w:beforeAutospacing="1" w:after="100" w:afterAutospacing="1" w:line="240" w:lineRule="auto"/>
        <w:rPr>
          <w:rFonts w:eastAsia="Times New Roman" w:cs="Times New Roman"/>
          <w:sz w:val="24"/>
          <w:szCs w:val="24"/>
          <w:lang w:val="en-US"/>
        </w:rPr>
      </w:pPr>
      <w:r w:rsidRPr="00DB34D5">
        <w:rPr>
          <w:rFonts w:eastAsia="Times New Roman" w:cs="Times New Roman"/>
          <w:sz w:val="24"/>
          <w:szCs w:val="24"/>
          <w:lang w:val="en-US"/>
        </w:rPr>
        <w:t>Second Increment:  Apr. 1 (T)</w:t>
      </w:r>
    </w:p>
    <w:p w:rsidR="00D76A8B" w:rsidRPr="00DB34D5" w:rsidRDefault="0048513C" w:rsidP="00D76A8B">
      <w:pPr>
        <w:pStyle w:val="ListParagraph"/>
        <w:numPr>
          <w:ilvl w:val="0"/>
          <w:numId w:val="1"/>
        </w:numPr>
        <w:spacing w:before="100" w:beforeAutospacing="1" w:after="100" w:afterAutospacing="1" w:line="240" w:lineRule="auto"/>
        <w:rPr>
          <w:rFonts w:eastAsia="Times New Roman" w:cs="Times New Roman"/>
          <w:sz w:val="24"/>
          <w:szCs w:val="24"/>
          <w:lang w:val="en-US"/>
        </w:rPr>
      </w:pPr>
      <w:r w:rsidRPr="00DB34D5">
        <w:rPr>
          <w:rFonts w:eastAsia="Times New Roman" w:cs="Times New Roman"/>
          <w:sz w:val="24"/>
          <w:szCs w:val="24"/>
          <w:lang w:val="en-US"/>
        </w:rPr>
        <w:t>Third Increment: Apr. 18 (F)</w:t>
      </w:r>
    </w:p>
    <w:p w:rsidR="00D76A8B" w:rsidRPr="00DB34D5" w:rsidRDefault="0048513C" w:rsidP="00D76A8B">
      <w:pPr>
        <w:pStyle w:val="ListParagraph"/>
        <w:numPr>
          <w:ilvl w:val="0"/>
          <w:numId w:val="1"/>
        </w:numPr>
        <w:spacing w:before="100" w:beforeAutospacing="1" w:after="100" w:afterAutospacing="1" w:line="240" w:lineRule="auto"/>
        <w:rPr>
          <w:rFonts w:eastAsia="Times New Roman" w:cs="Times New Roman"/>
          <w:sz w:val="24"/>
          <w:szCs w:val="24"/>
          <w:lang w:val="en-US"/>
        </w:rPr>
      </w:pPr>
      <w:r w:rsidRPr="00DB34D5">
        <w:rPr>
          <w:rFonts w:eastAsia="Times New Roman" w:cs="Times New Roman"/>
          <w:sz w:val="24"/>
          <w:szCs w:val="24"/>
          <w:lang w:val="en-US"/>
        </w:rPr>
        <w:t>Fourth Increment: May 2 (F)</w:t>
      </w:r>
    </w:p>
    <w:p w:rsidR="00D76A8B" w:rsidRPr="00DB34D5" w:rsidRDefault="0048513C" w:rsidP="00D76A8B">
      <w:pPr>
        <w:pStyle w:val="ListParagraph"/>
        <w:numPr>
          <w:ilvl w:val="0"/>
          <w:numId w:val="1"/>
        </w:numPr>
        <w:spacing w:before="100" w:beforeAutospacing="1" w:after="100" w:afterAutospacing="1" w:line="240" w:lineRule="auto"/>
        <w:rPr>
          <w:rFonts w:eastAsia="Times New Roman" w:cs="Times New Roman"/>
          <w:sz w:val="24"/>
          <w:szCs w:val="24"/>
          <w:lang w:val="en-US"/>
        </w:rPr>
      </w:pPr>
      <w:r w:rsidRPr="00DB34D5">
        <w:rPr>
          <w:rFonts w:eastAsia="Times New Roman" w:cs="Times New Roman"/>
          <w:sz w:val="24"/>
          <w:szCs w:val="24"/>
          <w:lang w:val="en-US"/>
        </w:rPr>
        <w:t>Project Presentations: May 6 (T)&amp; May 8 (</w:t>
      </w:r>
      <w:proofErr w:type="spellStart"/>
      <w:r w:rsidRPr="00DB34D5">
        <w:rPr>
          <w:rFonts w:eastAsia="Times New Roman" w:cs="Times New Roman"/>
          <w:sz w:val="24"/>
          <w:szCs w:val="24"/>
          <w:lang w:val="en-US"/>
        </w:rPr>
        <w:t>Th</w:t>
      </w:r>
      <w:proofErr w:type="spellEnd"/>
      <w:r w:rsidRPr="00DB34D5">
        <w:rPr>
          <w:rFonts w:eastAsia="Times New Roman" w:cs="Times New Roman"/>
          <w:sz w:val="24"/>
          <w:szCs w:val="24"/>
          <w:lang w:val="en-US"/>
        </w:rPr>
        <w:t>)</w:t>
      </w:r>
    </w:p>
    <w:p w:rsidR="0048513C" w:rsidRPr="00DB34D5" w:rsidRDefault="0048513C" w:rsidP="00D76A8B">
      <w:pPr>
        <w:pStyle w:val="ListParagraph"/>
        <w:numPr>
          <w:ilvl w:val="0"/>
          <w:numId w:val="1"/>
        </w:numPr>
        <w:spacing w:before="100" w:beforeAutospacing="1" w:after="100" w:afterAutospacing="1" w:line="240" w:lineRule="auto"/>
        <w:rPr>
          <w:rFonts w:eastAsia="Times New Roman" w:cs="Times New Roman"/>
          <w:sz w:val="24"/>
          <w:szCs w:val="24"/>
          <w:lang w:val="en-US"/>
        </w:rPr>
      </w:pPr>
      <w:r w:rsidRPr="00DB34D5">
        <w:rPr>
          <w:rFonts w:eastAsia="Times New Roman" w:cs="Times New Roman"/>
          <w:sz w:val="24"/>
          <w:szCs w:val="24"/>
          <w:lang w:val="en-US"/>
        </w:rPr>
        <w:t>Final Project: May 9 (F)</w:t>
      </w:r>
    </w:p>
    <w:p w:rsidR="00D76A8B" w:rsidRDefault="00D76A8B" w:rsidP="00D76A8B">
      <w:pPr>
        <w:rPr>
          <w:b/>
          <w:sz w:val="24"/>
          <w:szCs w:val="24"/>
        </w:rPr>
      </w:pPr>
      <w:r w:rsidRPr="00DB34D5">
        <w:rPr>
          <w:b/>
          <w:sz w:val="24"/>
          <w:szCs w:val="24"/>
        </w:rPr>
        <w:t>First Increment:</w:t>
      </w:r>
    </w:p>
    <w:p w:rsidR="00FD20F4" w:rsidRDefault="00FD20F4" w:rsidP="00FD20F4">
      <w:pPr>
        <w:pStyle w:val="ListParagraph"/>
        <w:numPr>
          <w:ilvl w:val="0"/>
          <w:numId w:val="11"/>
        </w:numPr>
        <w:rPr>
          <w:b/>
          <w:sz w:val="24"/>
          <w:szCs w:val="24"/>
        </w:rPr>
      </w:pPr>
      <w:r w:rsidRPr="00FD20F4">
        <w:rPr>
          <w:b/>
          <w:sz w:val="24"/>
          <w:szCs w:val="24"/>
        </w:rPr>
        <w:t xml:space="preserve">User </w:t>
      </w:r>
      <w:r w:rsidR="00F6129A" w:rsidRPr="00FD20F4">
        <w:rPr>
          <w:b/>
          <w:sz w:val="24"/>
          <w:szCs w:val="24"/>
        </w:rPr>
        <w:t>Login</w:t>
      </w:r>
      <w:r w:rsidRPr="00FD20F4">
        <w:rPr>
          <w:b/>
          <w:sz w:val="24"/>
          <w:szCs w:val="24"/>
        </w:rPr>
        <w:t xml:space="preserve"> page </w:t>
      </w:r>
    </w:p>
    <w:p w:rsidR="00F6129A" w:rsidRPr="00FD20F4" w:rsidRDefault="00FD20F4" w:rsidP="00FD20F4">
      <w:pPr>
        <w:pStyle w:val="ListParagraph"/>
        <w:numPr>
          <w:ilvl w:val="0"/>
          <w:numId w:val="11"/>
        </w:numPr>
        <w:rPr>
          <w:b/>
          <w:sz w:val="24"/>
          <w:szCs w:val="24"/>
        </w:rPr>
      </w:pPr>
      <w:r>
        <w:rPr>
          <w:b/>
          <w:sz w:val="24"/>
          <w:szCs w:val="24"/>
        </w:rPr>
        <w:t xml:space="preserve">Search with </w:t>
      </w:r>
      <w:proofErr w:type="spellStart"/>
      <w:r>
        <w:rPr>
          <w:b/>
          <w:sz w:val="24"/>
          <w:szCs w:val="24"/>
        </w:rPr>
        <w:t>autocomplete</w:t>
      </w:r>
      <w:proofErr w:type="spellEnd"/>
      <w:r>
        <w:rPr>
          <w:b/>
          <w:sz w:val="24"/>
          <w:szCs w:val="24"/>
        </w:rPr>
        <w:t xml:space="preserve"> Using </w:t>
      </w:r>
      <w:proofErr w:type="spellStart"/>
      <w:r>
        <w:rPr>
          <w:b/>
          <w:sz w:val="24"/>
          <w:szCs w:val="24"/>
        </w:rPr>
        <w:t>solr</w:t>
      </w:r>
      <w:proofErr w:type="spellEnd"/>
      <w:r>
        <w:rPr>
          <w:b/>
          <w:sz w:val="24"/>
          <w:szCs w:val="24"/>
        </w:rPr>
        <w:t xml:space="preserve"> </w:t>
      </w:r>
      <w:r w:rsidRPr="00FD20F4">
        <w:rPr>
          <w:b/>
          <w:sz w:val="24"/>
          <w:szCs w:val="24"/>
        </w:rPr>
        <w:br/>
      </w:r>
      <w:r w:rsidR="00F6129A" w:rsidRPr="00FD20F4">
        <w:rPr>
          <w:b/>
          <w:sz w:val="24"/>
          <w:szCs w:val="24"/>
        </w:rPr>
        <w:t xml:space="preserve"> </w:t>
      </w:r>
    </w:p>
    <w:p w:rsidR="00D76A8B" w:rsidRDefault="00D76A8B" w:rsidP="00D76A8B">
      <w:pPr>
        <w:rPr>
          <w:b/>
          <w:sz w:val="24"/>
          <w:szCs w:val="24"/>
        </w:rPr>
      </w:pPr>
      <w:r w:rsidRPr="00DB34D5">
        <w:rPr>
          <w:b/>
          <w:sz w:val="24"/>
          <w:szCs w:val="24"/>
        </w:rPr>
        <w:t>Second Increment:</w:t>
      </w:r>
    </w:p>
    <w:p w:rsidR="00FD20F4" w:rsidRDefault="00FD20F4" w:rsidP="00FD20F4">
      <w:pPr>
        <w:pStyle w:val="ListParagraph"/>
        <w:numPr>
          <w:ilvl w:val="0"/>
          <w:numId w:val="13"/>
        </w:numPr>
        <w:rPr>
          <w:b/>
          <w:sz w:val="24"/>
          <w:szCs w:val="24"/>
        </w:rPr>
      </w:pPr>
      <w:r>
        <w:rPr>
          <w:b/>
          <w:sz w:val="24"/>
          <w:szCs w:val="24"/>
        </w:rPr>
        <w:t xml:space="preserve">Grouping the diseases using </w:t>
      </w:r>
      <w:proofErr w:type="spellStart"/>
      <w:r>
        <w:rPr>
          <w:b/>
          <w:sz w:val="24"/>
          <w:szCs w:val="24"/>
        </w:rPr>
        <w:t>solr</w:t>
      </w:r>
      <w:proofErr w:type="spellEnd"/>
    </w:p>
    <w:p w:rsidR="00FD20F4" w:rsidRDefault="00FD20F4" w:rsidP="00504CBA">
      <w:pPr>
        <w:pStyle w:val="ListParagraph"/>
        <w:numPr>
          <w:ilvl w:val="0"/>
          <w:numId w:val="13"/>
        </w:numPr>
        <w:rPr>
          <w:b/>
          <w:sz w:val="24"/>
          <w:szCs w:val="24"/>
        </w:rPr>
      </w:pPr>
      <w:r>
        <w:rPr>
          <w:b/>
          <w:sz w:val="24"/>
          <w:szCs w:val="24"/>
        </w:rPr>
        <w:t>Searching for symptoms from the text files</w:t>
      </w:r>
    </w:p>
    <w:p w:rsidR="00504CBA" w:rsidRPr="00504CBA" w:rsidRDefault="00504CBA" w:rsidP="00504CBA">
      <w:pPr>
        <w:pStyle w:val="ListParagraph"/>
        <w:rPr>
          <w:b/>
          <w:sz w:val="24"/>
          <w:szCs w:val="24"/>
        </w:rPr>
      </w:pPr>
    </w:p>
    <w:p w:rsidR="00504CBA" w:rsidRDefault="00D76A8B" w:rsidP="00D76A8B">
      <w:pPr>
        <w:rPr>
          <w:b/>
          <w:sz w:val="24"/>
          <w:szCs w:val="24"/>
        </w:rPr>
      </w:pPr>
      <w:r w:rsidRPr="00DB34D5">
        <w:rPr>
          <w:b/>
          <w:sz w:val="24"/>
          <w:szCs w:val="24"/>
        </w:rPr>
        <w:t>Third Increment:</w:t>
      </w:r>
    </w:p>
    <w:p w:rsidR="00FD20F4" w:rsidRDefault="00504CBA" w:rsidP="00504CBA">
      <w:pPr>
        <w:pStyle w:val="ListParagraph"/>
        <w:numPr>
          <w:ilvl w:val="0"/>
          <w:numId w:val="16"/>
        </w:numPr>
        <w:rPr>
          <w:b/>
          <w:sz w:val="24"/>
          <w:szCs w:val="24"/>
        </w:rPr>
      </w:pPr>
      <w:r>
        <w:rPr>
          <w:b/>
          <w:sz w:val="24"/>
          <w:szCs w:val="24"/>
        </w:rPr>
        <w:lastRenderedPageBreak/>
        <w:t xml:space="preserve">Implementing restful web services </w:t>
      </w:r>
    </w:p>
    <w:p w:rsidR="00504CBA" w:rsidRDefault="00504CBA" w:rsidP="00504CBA">
      <w:pPr>
        <w:pStyle w:val="ListParagraph"/>
        <w:numPr>
          <w:ilvl w:val="0"/>
          <w:numId w:val="16"/>
        </w:numPr>
        <w:rPr>
          <w:b/>
          <w:sz w:val="24"/>
          <w:szCs w:val="24"/>
        </w:rPr>
      </w:pPr>
      <w:r>
        <w:rPr>
          <w:b/>
          <w:sz w:val="24"/>
          <w:szCs w:val="24"/>
        </w:rPr>
        <w:t>Web page design</w:t>
      </w:r>
    </w:p>
    <w:p w:rsidR="00504CBA" w:rsidRPr="00504CBA" w:rsidRDefault="00504CBA" w:rsidP="00504CBA">
      <w:pPr>
        <w:pStyle w:val="ListParagraph"/>
        <w:numPr>
          <w:ilvl w:val="0"/>
          <w:numId w:val="16"/>
        </w:numPr>
        <w:rPr>
          <w:b/>
          <w:sz w:val="24"/>
          <w:szCs w:val="24"/>
        </w:rPr>
      </w:pPr>
      <w:r>
        <w:rPr>
          <w:b/>
          <w:sz w:val="24"/>
          <w:szCs w:val="24"/>
        </w:rPr>
        <w:t xml:space="preserve">Machine learning using mahout </w:t>
      </w:r>
    </w:p>
    <w:p w:rsidR="006949F3" w:rsidRDefault="00D76A8B">
      <w:pPr>
        <w:rPr>
          <w:b/>
          <w:sz w:val="24"/>
          <w:szCs w:val="24"/>
        </w:rPr>
      </w:pPr>
      <w:r w:rsidRPr="00DB34D5">
        <w:rPr>
          <w:b/>
          <w:sz w:val="24"/>
          <w:szCs w:val="24"/>
        </w:rPr>
        <w:t>Fourth Increment:</w:t>
      </w:r>
    </w:p>
    <w:p w:rsidR="005D0082" w:rsidRDefault="00504CBA" w:rsidP="00D76A8B">
      <w:pPr>
        <w:pStyle w:val="ListParagraph"/>
        <w:numPr>
          <w:ilvl w:val="0"/>
          <w:numId w:val="17"/>
        </w:numPr>
        <w:rPr>
          <w:b/>
          <w:sz w:val="24"/>
          <w:szCs w:val="24"/>
        </w:rPr>
      </w:pPr>
      <w:r>
        <w:rPr>
          <w:b/>
          <w:sz w:val="24"/>
          <w:szCs w:val="24"/>
        </w:rPr>
        <w:t>Analysis and validation of the results</w:t>
      </w:r>
    </w:p>
    <w:p w:rsidR="00504CBA" w:rsidRPr="00504CBA" w:rsidRDefault="00504CBA" w:rsidP="00D76A8B">
      <w:pPr>
        <w:pStyle w:val="ListParagraph"/>
        <w:numPr>
          <w:ilvl w:val="0"/>
          <w:numId w:val="17"/>
        </w:numPr>
        <w:rPr>
          <w:b/>
          <w:sz w:val="24"/>
          <w:szCs w:val="24"/>
        </w:rPr>
      </w:pPr>
      <w:r>
        <w:rPr>
          <w:b/>
          <w:sz w:val="24"/>
          <w:szCs w:val="24"/>
        </w:rPr>
        <w:t xml:space="preserve">Publishing the results </w:t>
      </w:r>
    </w:p>
    <w:p w:rsidR="005D0082" w:rsidRPr="00DB34D5" w:rsidRDefault="005D0082" w:rsidP="00D76A8B">
      <w:pPr>
        <w:rPr>
          <w:b/>
          <w:sz w:val="24"/>
          <w:szCs w:val="24"/>
          <w:u w:val="single"/>
        </w:rPr>
      </w:pPr>
    </w:p>
    <w:p w:rsidR="00D76A8B" w:rsidRPr="00DB34D5" w:rsidRDefault="00D76A8B" w:rsidP="00D76A8B">
      <w:pPr>
        <w:rPr>
          <w:b/>
          <w:sz w:val="24"/>
          <w:szCs w:val="24"/>
          <w:u w:val="single"/>
        </w:rPr>
      </w:pPr>
      <w:r w:rsidRPr="00DB34D5">
        <w:rPr>
          <w:b/>
          <w:sz w:val="24"/>
          <w:szCs w:val="24"/>
          <w:u w:val="single"/>
        </w:rPr>
        <w:t>Project Members:</w:t>
      </w:r>
    </w:p>
    <w:p w:rsidR="00D76A8B" w:rsidRPr="00DB34D5" w:rsidRDefault="00D76A8B" w:rsidP="00D76A8B">
      <w:pPr>
        <w:rPr>
          <w:b/>
          <w:bCs/>
          <w:sz w:val="24"/>
          <w:szCs w:val="24"/>
        </w:rPr>
      </w:pPr>
      <w:r w:rsidRPr="00DB34D5">
        <w:rPr>
          <w:b/>
          <w:bCs/>
          <w:sz w:val="24"/>
          <w:szCs w:val="24"/>
        </w:rPr>
        <w:t>Group 5:</w:t>
      </w:r>
    </w:p>
    <w:p w:rsidR="00A04C3F" w:rsidRPr="00DB34D5" w:rsidRDefault="00A04C3F" w:rsidP="00A04C3F">
      <w:pPr>
        <w:pStyle w:val="ListParagraph"/>
        <w:numPr>
          <w:ilvl w:val="0"/>
          <w:numId w:val="2"/>
        </w:numPr>
        <w:rPr>
          <w:sz w:val="24"/>
          <w:szCs w:val="24"/>
        </w:rPr>
      </w:pPr>
      <w:proofErr w:type="spellStart"/>
      <w:r w:rsidRPr="00DB34D5">
        <w:rPr>
          <w:sz w:val="24"/>
          <w:szCs w:val="24"/>
        </w:rPr>
        <w:t>Bathina</w:t>
      </w:r>
      <w:proofErr w:type="spellEnd"/>
      <w:r w:rsidRPr="00DB34D5">
        <w:rPr>
          <w:sz w:val="24"/>
          <w:szCs w:val="24"/>
        </w:rPr>
        <w:t xml:space="preserve">, L V </w:t>
      </w:r>
      <w:proofErr w:type="spellStart"/>
      <w:r w:rsidRPr="00DB34D5">
        <w:rPr>
          <w:sz w:val="24"/>
          <w:szCs w:val="24"/>
        </w:rPr>
        <w:t>Sandeep</w:t>
      </w:r>
      <w:proofErr w:type="spellEnd"/>
    </w:p>
    <w:p w:rsidR="00A04C3F" w:rsidRPr="00DB34D5" w:rsidRDefault="00A04C3F" w:rsidP="00A04C3F">
      <w:pPr>
        <w:pStyle w:val="ListParagraph"/>
        <w:numPr>
          <w:ilvl w:val="0"/>
          <w:numId w:val="2"/>
        </w:numPr>
        <w:rPr>
          <w:sz w:val="24"/>
          <w:szCs w:val="24"/>
        </w:rPr>
      </w:pPr>
      <w:r w:rsidRPr="00DB34D5">
        <w:rPr>
          <w:sz w:val="24"/>
          <w:szCs w:val="24"/>
        </w:rPr>
        <w:t xml:space="preserve"> </w:t>
      </w:r>
      <w:proofErr w:type="spellStart"/>
      <w:r w:rsidRPr="00DB34D5">
        <w:rPr>
          <w:sz w:val="24"/>
          <w:szCs w:val="24"/>
        </w:rPr>
        <w:t>Vidhi</w:t>
      </w:r>
      <w:proofErr w:type="spellEnd"/>
      <w:r w:rsidRPr="00DB34D5">
        <w:rPr>
          <w:sz w:val="24"/>
          <w:szCs w:val="24"/>
        </w:rPr>
        <w:t xml:space="preserve"> Shah </w:t>
      </w:r>
      <w:proofErr w:type="spellStart"/>
      <w:r w:rsidRPr="00DB34D5">
        <w:rPr>
          <w:sz w:val="24"/>
          <w:szCs w:val="24"/>
        </w:rPr>
        <w:t>Jagdishchandra</w:t>
      </w:r>
      <w:proofErr w:type="spellEnd"/>
    </w:p>
    <w:p w:rsidR="00D76A8B" w:rsidRPr="00DB34D5" w:rsidRDefault="00D76A8B" w:rsidP="00A04C3F">
      <w:pPr>
        <w:pStyle w:val="ListParagraph"/>
        <w:numPr>
          <w:ilvl w:val="0"/>
          <w:numId w:val="2"/>
        </w:numPr>
        <w:rPr>
          <w:sz w:val="24"/>
          <w:szCs w:val="24"/>
        </w:rPr>
      </w:pPr>
      <w:r w:rsidRPr="00DB34D5">
        <w:rPr>
          <w:sz w:val="24"/>
          <w:szCs w:val="24"/>
        </w:rPr>
        <w:t xml:space="preserve">Rama </w:t>
      </w:r>
      <w:proofErr w:type="spellStart"/>
      <w:r w:rsidRPr="00DB34D5">
        <w:rPr>
          <w:sz w:val="24"/>
          <w:szCs w:val="24"/>
        </w:rPr>
        <w:t>krishna</w:t>
      </w:r>
      <w:proofErr w:type="spellEnd"/>
      <w:r w:rsidRPr="00DB34D5">
        <w:rPr>
          <w:sz w:val="24"/>
          <w:szCs w:val="24"/>
        </w:rPr>
        <w:t xml:space="preserve"> </w:t>
      </w:r>
      <w:proofErr w:type="spellStart"/>
      <w:r w:rsidRPr="00DB34D5">
        <w:rPr>
          <w:sz w:val="24"/>
          <w:szCs w:val="24"/>
        </w:rPr>
        <w:t>Tammabathula</w:t>
      </w:r>
      <w:proofErr w:type="spellEnd"/>
    </w:p>
    <w:p w:rsidR="00A04C3F" w:rsidRPr="00DB34D5" w:rsidRDefault="00A04C3F" w:rsidP="00A04C3F">
      <w:pPr>
        <w:rPr>
          <w:b/>
          <w:sz w:val="24"/>
          <w:szCs w:val="24"/>
          <w:u w:val="single"/>
        </w:rPr>
      </w:pPr>
      <w:r w:rsidRPr="00DB34D5">
        <w:rPr>
          <w:b/>
          <w:sz w:val="24"/>
          <w:szCs w:val="24"/>
          <w:u w:val="single"/>
        </w:rPr>
        <w:t>Git Hub Repository:</w:t>
      </w:r>
    </w:p>
    <w:p w:rsidR="00A04C3F" w:rsidRPr="00DB34D5" w:rsidRDefault="00A04C3F" w:rsidP="00A04C3F">
      <w:pPr>
        <w:rPr>
          <w:b/>
          <w:color w:val="5B9BD5" w:themeColor="accent1"/>
          <w:sz w:val="24"/>
          <w:szCs w:val="24"/>
          <w:u w:val="single"/>
        </w:rPr>
      </w:pPr>
      <w:r w:rsidRPr="00DB34D5">
        <w:rPr>
          <w:b/>
          <w:color w:val="5B9BD5" w:themeColor="accent1"/>
          <w:sz w:val="24"/>
          <w:szCs w:val="24"/>
          <w:u w:val="single"/>
        </w:rPr>
        <w:t>https://github.com/KDMproject5/groupnumber5</w:t>
      </w:r>
    </w:p>
    <w:p w:rsidR="00D76A8B" w:rsidRPr="00DB34D5" w:rsidRDefault="00A04C3F" w:rsidP="00D76A8B">
      <w:pPr>
        <w:rPr>
          <w:b/>
          <w:sz w:val="24"/>
          <w:szCs w:val="24"/>
          <w:u w:val="single"/>
        </w:rPr>
      </w:pPr>
      <w:proofErr w:type="spellStart"/>
      <w:r w:rsidRPr="00DB34D5">
        <w:rPr>
          <w:b/>
          <w:sz w:val="24"/>
          <w:szCs w:val="24"/>
          <w:u w:val="single"/>
        </w:rPr>
        <w:t>Scrumdo</w:t>
      </w:r>
      <w:proofErr w:type="spellEnd"/>
      <w:r w:rsidRPr="00DB34D5">
        <w:rPr>
          <w:b/>
          <w:sz w:val="24"/>
          <w:szCs w:val="24"/>
          <w:u w:val="single"/>
        </w:rPr>
        <w:t>:</w:t>
      </w:r>
    </w:p>
    <w:p w:rsidR="00A04C3F" w:rsidRPr="00DB34D5" w:rsidRDefault="00A04C3F" w:rsidP="00D76A8B">
      <w:pPr>
        <w:rPr>
          <w:b/>
          <w:color w:val="5B9BD5" w:themeColor="accent1"/>
          <w:sz w:val="24"/>
          <w:szCs w:val="24"/>
          <w:u w:val="single"/>
        </w:rPr>
      </w:pPr>
      <w:hyperlink r:id="rId7" w:history="1">
        <w:r w:rsidRPr="00DB34D5">
          <w:rPr>
            <w:rStyle w:val="Hyperlink"/>
            <w:b/>
            <w:sz w:val="24"/>
            <w:szCs w:val="24"/>
          </w:rPr>
          <w:t>https://www.scrumdo.com/account/login/?next=/projects/project/kdmproject5/</w:t>
        </w:r>
      </w:hyperlink>
    </w:p>
    <w:p w:rsidR="00504CBA" w:rsidRDefault="00504CBA" w:rsidP="00A04C3F">
      <w:pPr>
        <w:rPr>
          <w:b/>
          <w:sz w:val="24"/>
          <w:szCs w:val="24"/>
        </w:rPr>
      </w:pPr>
    </w:p>
    <w:p w:rsidR="00504CBA" w:rsidRDefault="00504CBA" w:rsidP="00A04C3F">
      <w:pPr>
        <w:rPr>
          <w:b/>
          <w:sz w:val="24"/>
          <w:szCs w:val="24"/>
        </w:rPr>
      </w:pPr>
    </w:p>
    <w:p w:rsidR="00A04C3F" w:rsidRPr="00DB34D5" w:rsidRDefault="005D0082" w:rsidP="00A04C3F">
      <w:pPr>
        <w:rPr>
          <w:b/>
          <w:sz w:val="24"/>
          <w:szCs w:val="24"/>
        </w:rPr>
      </w:pPr>
      <w:proofErr w:type="gramStart"/>
      <w:r w:rsidRPr="00DB34D5">
        <w:rPr>
          <w:b/>
          <w:sz w:val="24"/>
          <w:szCs w:val="24"/>
        </w:rPr>
        <w:t>9</w:t>
      </w:r>
      <w:r w:rsidR="00A04C3F" w:rsidRPr="00DB34D5">
        <w:rPr>
          <w:b/>
          <w:sz w:val="24"/>
          <w:szCs w:val="24"/>
        </w:rPr>
        <w:t>.Bibliography</w:t>
      </w:r>
      <w:proofErr w:type="gramEnd"/>
      <w:r w:rsidR="00A04C3F" w:rsidRPr="00DB34D5">
        <w:rPr>
          <w:b/>
          <w:sz w:val="24"/>
          <w:szCs w:val="24"/>
        </w:rPr>
        <w:t>:</w:t>
      </w:r>
    </w:p>
    <w:p w:rsidR="00A04C3F" w:rsidRDefault="00504CBA" w:rsidP="00D76A8B">
      <w:hyperlink r:id="rId8" w:tgtFrame="_blank" w:history="1">
        <w:r>
          <w:rPr>
            <w:rStyle w:val="Hyperlink"/>
          </w:rPr>
          <w:t>https://data.medicare.gov/Physician-Compare/National-Downloadable-File-Extended-View/3uxj-hea6</w:t>
        </w:r>
      </w:hyperlink>
    </w:p>
    <w:p w:rsidR="00504CBA" w:rsidRPr="00504CBA" w:rsidRDefault="00504CBA" w:rsidP="00D76A8B">
      <w:pPr>
        <w:rPr>
          <w:color w:val="5B9BD5" w:themeColor="accent1"/>
          <w:u w:val="single"/>
        </w:rPr>
      </w:pPr>
      <w:r w:rsidRPr="00504CBA">
        <w:rPr>
          <w:color w:val="5B9BD5" w:themeColor="accent1"/>
          <w:u w:val="single"/>
        </w:rPr>
        <w:t>http://ranger.uta.edu/~zikos/courses/5339-4392_content_repository/presentations/WEEK6THEORY12-Examples%20of%20Applications%20and%20Services.pdf</w:t>
      </w:r>
    </w:p>
    <w:p w:rsidR="00504CBA" w:rsidRDefault="00504CBA" w:rsidP="00504CBA">
      <w:pPr>
        <w:rPr>
          <w:rFonts w:ascii="Arial" w:eastAsia="Times New Roman" w:hAnsi="Arial" w:cs="Arial"/>
          <w:b/>
        </w:rPr>
      </w:pPr>
      <w:hyperlink r:id="rId9" w:history="1">
        <w:r w:rsidRPr="00AC4766">
          <w:rPr>
            <w:rStyle w:val="Hyperlink"/>
            <w:rFonts w:ascii="Arial" w:eastAsia="Times New Roman" w:hAnsi="Arial" w:cs="Arial"/>
            <w:b/>
          </w:rPr>
          <w:t>http://omim.org/help/api</w:t>
        </w:r>
      </w:hyperlink>
    </w:p>
    <w:p w:rsidR="00504CBA" w:rsidRDefault="00504CBA" w:rsidP="00D76A8B">
      <w:pPr>
        <w:rPr>
          <w:b/>
          <w:color w:val="000000" w:themeColor="text1"/>
        </w:rPr>
      </w:pPr>
      <w:r w:rsidRPr="00C91131">
        <w:rPr>
          <w:rFonts w:ascii="Arial" w:eastAsia="Times New Roman" w:hAnsi="Arial" w:cs="Arial"/>
          <w:b/>
          <w:color w:val="4472C4" w:themeColor="accent5"/>
          <w:u w:val="single"/>
        </w:rPr>
        <w:t>http://www.intel.com/content/dam/www/public/us/en/documents/white-papers/bigger-data-better-healthcare-idc-insights-white-paper.pdf</w:t>
      </w:r>
      <w:r>
        <w:rPr>
          <w:rFonts w:ascii="Arial" w:eastAsia="Times New Roman" w:hAnsi="Arial" w:cs="Arial"/>
          <w:b/>
        </w:rPr>
        <w:br/>
      </w:r>
    </w:p>
    <w:p w:rsidR="00504CBA" w:rsidRPr="00A04C3F" w:rsidRDefault="00504CBA" w:rsidP="00D76A8B">
      <w:pPr>
        <w:rPr>
          <w:b/>
          <w:color w:val="5B9BD5" w:themeColor="accent1"/>
          <w:u w:val="single"/>
        </w:rPr>
      </w:pPr>
      <w:proofErr w:type="gramStart"/>
      <w:r w:rsidRPr="00504CBA">
        <w:rPr>
          <w:b/>
          <w:color w:val="000000" w:themeColor="text1"/>
        </w:rPr>
        <w:t>related</w:t>
      </w:r>
      <w:proofErr w:type="gramEnd"/>
      <w:r w:rsidRPr="00504CBA">
        <w:rPr>
          <w:b/>
          <w:color w:val="000000" w:themeColor="text1"/>
        </w:rPr>
        <w:t xml:space="preserve"> work :</w:t>
      </w:r>
      <w:r w:rsidRPr="00504CBA">
        <w:rPr>
          <w:b/>
          <w:color w:val="5B9BD5" w:themeColor="accent1"/>
          <w:u w:val="single"/>
        </w:rPr>
        <w:t>http://www.sickweather.com/</w:t>
      </w:r>
    </w:p>
    <w:sectPr w:rsidR="00504CBA" w:rsidRPr="00A04C3F" w:rsidSect="00F7518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733A89"/>
    <w:multiLevelType w:val="hybridMultilevel"/>
    <w:tmpl w:val="B3963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7D51D1"/>
    <w:multiLevelType w:val="hybridMultilevel"/>
    <w:tmpl w:val="0606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0B06CE"/>
    <w:multiLevelType w:val="hybridMultilevel"/>
    <w:tmpl w:val="90C4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D00F81"/>
    <w:multiLevelType w:val="hybridMultilevel"/>
    <w:tmpl w:val="4D844A7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27290791"/>
    <w:multiLevelType w:val="hybridMultilevel"/>
    <w:tmpl w:val="FF9A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156822"/>
    <w:multiLevelType w:val="hybridMultilevel"/>
    <w:tmpl w:val="25E64DF2"/>
    <w:lvl w:ilvl="0" w:tplc="001A4EEC">
      <w:start w:val="1"/>
      <w:numFmt w:val="lowerLetter"/>
      <w:lvlText w:val="%1)"/>
      <w:lvlJc w:val="left"/>
      <w:pPr>
        <w:ind w:left="720" w:hanging="360"/>
      </w:pPr>
      <w:rPr>
        <w:rFonts w:ascii="Calibri" w:hAnsi="Calibri" w:hint="default"/>
        <w:b/>
        <w:color w:val="000000"/>
        <w:sz w:val="2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DA7042"/>
    <w:multiLevelType w:val="multilevel"/>
    <w:tmpl w:val="B13275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4207FB0"/>
    <w:multiLevelType w:val="hybridMultilevel"/>
    <w:tmpl w:val="C80AB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C073E3"/>
    <w:multiLevelType w:val="hybridMultilevel"/>
    <w:tmpl w:val="1CDC8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065CE2"/>
    <w:multiLevelType w:val="hybridMultilevel"/>
    <w:tmpl w:val="3796E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A2E149A"/>
    <w:multiLevelType w:val="hybridMultilevel"/>
    <w:tmpl w:val="76622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B444606"/>
    <w:multiLevelType w:val="hybridMultilevel"/>
    <w:tmpl w:val="4D844A7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54B018BD"/>
    <w:multiLevelType w:val="hybridMultilevel"/>
    <w:tmpl w:val="A6CC5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CDC1D97"/>
    <w:multiLevelType w:val="hybridMultilevel"/>
    <w:tmpl w:val="E7E60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EA2096"/>
    <w:multiLevelType w:val="hybridMultilevel"/>
    <w:tmpl w:val="9F6A3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8E09A3"/>
    <w:multiLevelType w:val="hybridMultilevel"/>
    <w:tmpl w:val="B614C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EF0158"/>
    <w:multiLevelType w:val="hybridMultilevel"/>
    <w:tmpl w:val="8886D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D5F265D"/>
    <w:multiLevelType w:val="hybridMultilevel"/>
    <w:tmpl w:val="F3D84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ECC2D0D"/>
    <w:multiLevelType w:val="hybridMultilevel"/>
    <w:tmpl w:val="EFB47CC8"/>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num w:numId="1">
    <w:abstractNumId w:val="1"/>
  </w:num>
  <w:num w:numId="2">
    <w:abstractNumId w:val="16"/>
  </w:num>
  <w:num w:numId="3">
    <w:abstractNumId w:val="6"/>
  </w:num>
  <w:num w:numId="4">
    <w:abstractNumId w:val="2"/>
  </w:num>
  <w:num w:numId="5">
    <w:abstractNumId w:val="11"/>
  </w:num>
  <w:num w:numId="6">
    <w:abstractNumId w:val="3"/>
  </w:num>
  <w:num w:numId="7">
    <w:abstractNumId w:val="0"/>
  </w:num>
  <w:num w:numId="8">
    <w:abstractNumId w:val="18"/>
  </w:num>
  <w:num w:numId="9">
    <w:abstractNumId w:val="8"/>
  </w:num>
  <w:num w:numId="10">
    <w:abstractNumId w:val="12"/>
  </w:num>
  <w:num w:numId="11">
    <w:abstractNumId w:val="15"/>
  </w:num>
  <w:num w:numId="12">
    <w:abstractNumId w:val="17"/>
  </w:num>
  <w:num w:numId="13">
    <w:abstractNumId w:val="14"/>
  </w:num>
  <w:num w:numId="14">
    <w:abstractNumId w:val="13"/>
  </w:num>
  <w:num w:numId="15">
    <w:abstractNumId w:val="9"/>
  </w:num>
  <w:num w:numId="16">
    <w:abstractNumId w:val="7"/>
  </w:num>
  <w:num w:numId="17">
    <w:abstractNumId w:val="4"/>
  </w:num>
  <w:num w:numId="18">
    <w:abstractNumId w:val="5"/>
  </w:num>
  <w:num w:numId="1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8941C2"/>
    <w:rsid w:val="00006ED3"/>
    <w:rsid w:val="00010F8A"/>
    <w:rsid w:val="00012B15"/>
    <w:rsid w:val="000140AB"/>
    <w:rsid w:val="0001514D"/>
    <w:rsid w:val="00023920"/>
    <w:rsid w:val="0002498C"/>
    <w:rsid w:val="0002582C"/>
    <w:rsid w:val="000303CC"/>
    <w:rsid w:val="00035942"/>
    <w:rsid w:val="00035C47"/>
    <w:rsid w:val="00036C55"/>
    <w:rsid w:val="00042F84"/>
    <w:rsid w:val="0004413C"/>
    <w:rsid w:val="000447BB"/>
    <w:rsid w:val="000551DD"/>
    <w:rsid w:val="0005774D"/>
    <w:rsid w:val="000609BF"/>
    <w:rsid w:val="0006100C"/>
    <w:rsid w:val="000700B1"/>
    <w:rsid w:val="000826D3"/>
    <w:rsid w:val="000857F4"/>
    <w:rsid w:val="000921A3"/>
    <w:rsid w:val="0009450F"/>
    <w:rsid w:val="000960B2"/>
    <w:rsid w:val="000A2BD8"/>
    <w:rsid w:val="000A6371"/>
    <w:rsid w:val="000A65D5"/>
    <w:rsid w:val="000A74A1"/>
    <w:rsid w:val="000B12D8"/>
    <w:rsid w:val="000B2153"/>
    <w:rsid w:val="000B4E27"/>
    <w:rsid w:val="000C0255"/>
    <w:rsid w:val="000C083D"/>
    <w:rsid w:val="000D10E9"/>
    <w:rsid w:val="000D52F3"/>
    <w:rsid w:val="000D6AF4"/>
    <w:rsid w:val="000E332D"/>
    <w:rsid w:val="000E3AD1"/>
    <w:rsid w:val="000F0C96"/>
    <w:rsid w:val="000F19B6"/>
    <w:rsid w:val="000F3F9E"/>
    <w:rsid w:val="000F62B9"/>
    <w:rsid w:val="000F6B3C"/>
    <w:rsid w:val="0010079A"/>
    <w:rsid w:val="001046C0"/>
    <w:rsid w:val="00104DB1"/>
    <w:rsid w:val="00106023"/>
    <w:rsid w:val="0011242B"/>
    <w:rsid w:val="00115552"/>
    <w:rsid w:val="00117423"/>
    <w:rsid w:val="0012367B"/>
    <w:rsid w:val="001240FA"/>
    <w:rsid w:val="001272D1"/>
    <w:rsid w:val="0013323A"/>
    <w:rsid w:val="00137576"/>
    <w:rsid w:val="00143787"/>
    <w:rsid w:val="00144962"/>
    <w:rsid w:val="00144F0C"/>
    <w:rsid w:val="001535BB"/>
    <w:rsid w:val="00153FAE"/>
    <w:rsid w:val="00155338"/>
    <w:rsid w:val="00155730"/>
    <w:rsid w:val="001566C7"/>
    <w:rsid w:val="0015705C"/>
    <w:rsid w:val="00160102"/>
    <w:rsid w:val="00160278"/>
    <w:rsid w:val="001614B3"/>
    <w:rsid w:val="00163784"/>
    <w:rsid w:val="00171168"/>
    <w:rsid w:val="00171FBE"/>
    <w:rsid w:val="001736C9"/>
    <w:rsid w:val="001776DF"/>
    <w:rsid w:val="00184DB7"/>
    <w:rsid w:val="0018668A"/>
    <w:rsid w:val="00186E14"/>
    <w:rsid w:val="00193CC6"/>
    <w:rsid w:val="00193E31"/>
    <w:rsid w:val="001941C2"/>
    <w:rsid w:val="00195A9F"/>
    <w:rsid w:val="00195DF9"/>
    <w:rsid w:val="0019721D"/>
    <w:rsid w:val="0019746B"/>
    <w:rsid w:val="001B194D"/>
    <w:rsid w:val="001B3A2B"/>
    <w:rsid w:val="001B3E6C"/>
    <w:rsid w:val="001B5743"/>
    <w:rsid w:val="001B7169"/>
    <w:rsid w:val="001C2746"/>
    <w:rsid w:val="001C536C"/>
    <w:rsid w:val="001C5C9F"/>
    <w:rsid w:val="001D1EE7"/>
    <w:rsid w:val="001D4299"/>
    <w:rsid w:val="001D4328"/>
    <w:rsid w:val="001D63CF"/>
    <w:rsid w:val="001D6EBF"/>
    <w:rsid w:val="001D7684"/>
    <w:rsid w:val="001E1A36"/>
    <w:rsid w:val="001E428D"/>
    <w:rsid w:val="001E72C8"/>
    <w:rsid w:val="001F4BFB"/>
    <w:rsid w:val="001F6129"/>
    <w:rsid w:val="002004A0"/>
    <w:rsid w:val="00201411"/>
    <w:rsid w:val="00207B8A"/>
    <w:rsid w:val="0021143C"/>
    <w:rsid w:val="0021300A"/>
    <w:rsid w:val="00214DF2"/>
    <w:rsid w:val="002154D7"/>
    <w:rsid w:val="00216E6E"/>
    <w:rsid w:val="00217839"/>
    <w:rsid w:val="00224811"/>
    <w:rsid w:val="002257A3"/>
    <w:rsid w:val="002259B7"/>
    <w:rsid w:val="00227337"/>
    <w:rsid w:val="00230F81"/>
    <w:rsid w:val="002323CE"/>
    <w:rsid w:val="00232A11"/>
    <w:rsid w:val="00232D1E"/>
    <w:rsid w:val="002335A0"/>
    <w:rsid w:val="00233C36"/>
    <w:rsid w:val="00245B24"/>
    <w:rsid w:val="00252BA9"/>
    <w:rsid w:val="002530B8"/>
    <w:rsid w:val="00254468"/>
    <w:rsid w:val="0025466B"/>
    <w:rsid w:val="00254A0F"/>
    <w:rsid w:val="00255B38"/>
    <w:rsid w:val="002604B8"/>
    <w:rsid w:val="00265CF6"/>
    <w:rsid w:val="002771EF"/>
    <w:rsid w:val="00281945"/>
    <w:rsid w:val="002823D8"/>
    <w:rsid w:val="002856B5"/>
    <w:rsid w:val="0029123E"/>
    <w:rsid w:val="00291C82"/>
    <w:rsid w:val="00297A27"/>
    <w:rsid w:val="002A6123"/>
    <w:rsid w:val="002A6332"/>
    <w:rsid w:val="002B00DB"/>
    <w:rsid w:val="002B0D76"/>
    <w:rsid w:val="002C0D25"/>
    <w:rsid w:val="002C1628"/>
    <w:rsid w:val="002C1E32"/>
    <w:rsid w:val="002C50E7"/>
    <w:rsid w:val="002C7CF8"/>
    <w:rsid w:val="002D00A5"/>
    <w:rsid w:val="002D1BC6"/>
    <w:rsid w:val="002D3228"/>
    <w:rsid w:val="002D52C7"/>
    <w:rsid w:val="002D65D5"/>
    <w:rsid w:val="002D6D7F"/>
    <w:rsid w:val="002D724A"/>
    <w:rsid w:val="002E05D3"/>
    <w:rsid w:val="002E17D4"/>
    <w:rsid w:val="002E3D55"/>
    <w:rsid w:val="002E57F1"/>
    <w:rsid w:val="002E6183"/>
    <w:rsid w:val="002E6F6F"/>
    <w:rsid w:val="002E7E5C"/>
    <w:rsid w:val="002F1E87"/>
    <w:rsid w:val="002F3A48"/>
    <w:rsid w:val="002F5B1A"/>
    <w:rsid w:val="00300E93"/>
    <w:rsid w:val="003040F6"/>
    <w:rsid w:val="00312ACB"/>
    <w:rsid w:val="00313ECD"/>
    <w:rsid w:val="00314D1A"/>
    <w:rsid w:val="00315A7A"/>
    <w:rsid w:val="003162DC"/>
    <w:rsid w:val="00316D4D"/>
    <w:rsid w:val="00322631"/>
    <w:rsid w:val="0032415B"/>
    <w:rsid w:val="00326126"/>
    <w:rsid w:val="00333FFA"/>
    <w:rsid w:val="003349E1"/>
    <w:rsid w:val="00335103"/>
    <w:rsid w:val="00336EAF"/>
    <w:rsid w:val="0034425F"/>
    <w:rsid w:val="003458FD"/>
    <w:rsid w:val="0034715C"/>
    <w:rsid w:val="00351336"/>
    <w:rsid w:val="00351449"/>
    <w:rsid w:val="00354529"/>
    <w:rsid w:val="00356911"/>
    <w:rsid w:val="00357635"/>
    <w:rsid w:val="0036029B"/>
    <w:rsid w:val="00362B95"/>
    <w:rsid w:val="0036792A"/>
    <w:rsid w:val="00371161"/>
    <w:rsid w:val="00372B9E"/>
    <w:rsid w:val="00375C30"/>
    <w:rsid w:val="00380E61"/>
    <w:rsid w:val="00381829"/>
    <w:rsid w:val="003837C0"/>
    <w:rsid w:val="00387616"/>
    <w:rsid w:val="00387B1D"/>
    <w:rsid w:val="003963FD"/>
    <w:rsid w:val="003974E1"/>
    <w:rsid w:val="003A2222"/>
    <w:rsid w:val="003A40A2"/>
    <w:rsid w:val="003A4588"/>
    <w:rsid w:val="003A6508"/>
    <w:rsid w:val="003A664C"/>
    <w:rsid w:val="003A74F7"/>
    <w:rsid w:val="003B0C43"/>
    <w:rsid w:val="003B2116"/>
    <w:rsid w:val="003B49E4"/>
    <w:rsid w:val="003B5182"/>
    <w:rsid w:val="003B6FAA"/>
    <w:rsid w:val="003C321A"/>
    <w:rsid w:val="003C42E3"/>
    <w:rsid w:val="003C5ECE"/>
    <w:rsid w:val="003D0007"/>
    <w:rsid w:val="003D0E48"/>
    <w:rsid w:val="003D1CD6"/>
    <w:rsid w:val="003D2FBC"/>
    <w:rsid w:val="003D539E"/>
    <w:rsid w:val="003D5B63"/>
    <w:rsid w:val="003E15E6"/>
    <w:rsid w:val="003E530E"/>
    <w:rsid w:val="003E73FE"/>
    <w:rsid w:val="003E7DE4"/>
    <w:rsid w:val="003F6634"/>
    <w:rsid w:val="003F72B2"/>
    <w:rsid w:val="003F7B3B"/>
    <w:rsid w:val="00403457"/>
    <w:rsid w:val="004049D4"/>
    <w:rsid w:val="00404F1F"/>
    <w:rsid w:val="00405715"/>
    <w:rsid w:val="00410721"/>
    <w:rsid w:val="00412CBA"/>
    <w:rsid w:val="004135DC"/>
    <w:rsid w:val="00414E5D"/>
    <w:rsid w:val="00423B07"/>
    <w:rsid w:val="00426863"/>
    <w:rsid w:val="00431CC3"/>
    <w:rsid w:val="00432C86"/>
    <w:rsid w:val="00435097"/>
    <w:rsid w:val="00442192"/>
    <w:rsid w:val="004429BE"/>
    <w:rsid w:val="00442CD3"/>
    <w:rsid w:val="004443A0"/>
    <w:rsid w:val="00445E11"/>
    <w:rsid w:val="0045255F"/>
    <w:rsid w:val="00452CB5"/>
    <w:rsid w:val="00453BE8"/>
    <w:rsid w:val="00453E45"/>
    <w:rsid w:val="00454554"/>
    <w:rsid w:val="00457277"/>
    <w:rsid w:val="004578DC"/>
    <w:rsid w:val="00457A5D"/>
    <w:rsid w:val="00460E08"/>
    <w:rsid w:val="00462C34"/>
    <w:rsid w:val="004657CE"/>
    <w:rsid w:val="00465F04"/>
    <w:rsid w:val="00466A91"/>
    <w:rsid w:val="00467EB0"/>
    <w:rsid w:val="00471E16"/>
    <w:rsid w:val="004720B6"/>
    <w:rsid w:val="00472A4E"/>
    <w:rsid w:val="0047337B"/>
    <w:rsid w:val="004844AE"/>
    <w:rsid w:val="0048513C"/>
    <w:rsid w:val="00486874"/>
    <w:rsid w:val="00486B9D"/>
    <w:rsid w:val="00491D37"/>
    <w:rsid w:val="0049518D"/>
    <w:rsid w:val="004964B5"/>
    <w:rsid w:val="00496B0C"/>
    <w:rsid w:val="00496CD9"/>
    <w:rsid w:val="004A06D2"/>
    <w:rsid w:val="004A4452"/>
    <w:rsid w:val="004A4C4C"/>
    <w:rsid w:val="004A6068"/>
    <w:rsid w:val="004B144D"/>
    <w:rsid w:val="004B2B78"/>
    <w:rsid w:val="004B38F3"/>
    <w:rsid w:val="004B43C1"/>
    <w:rsid w:val="004B736A"/>
    <w:rsid w:val="004B7942"/>
    <w:rsid w:val="004B7A07"/>
    <w:rsid w:val="004C0C3F"/>
    <w:rsid w:val="004C6B25"/>
    <w:rsid w:val="004C716C"/>
    <w:rsid w:val="004D097C"/>
    <w:rsid w:val="004D236A"/>
    <w:rsid w:val="004D250D"/>
    <w:rsid w:val="004D5A44"/>
    <w:rsid w:val="004D68D2"/>
    <w:rsid w:val="004D7213"/>
    <w:rsid w:val="004E073B"/>
    <w:rsid w:val="004E1323"/>
    <w:rsid w:val="004E2BA9"/>
    <w:rsid w:val="004E556F"/>
    <w:rsid w:val="004E696E"/>
    <w:rsid w:val="004F1972"/>
    <w:rsid w:val="004F45EA"/>
    <w:rsid w:val="004F7088"/>
    <w:rsid w:val="005031E6"/>
    <w:rsid w:val="00504CBA"/>
    <w:rsid w:val="00504CC7"/>
    <w:rsid w:val="00510D8A"/>
    <w:rsid w:val="00514546"/>
    <w:rsid w:val="00522C20"/>
    <w:rsid w:val="00523D88"/>
    <w:rsid w:val="005241BF"/>
    <w:rsid w:val="00524940"/>
    <w:rsid w:val="005255EB"/>
    <w:rsid w:val="005312C9"/>
    <w:rsid w:val="00531579"/>
    <w:rsid w:val="00531A0D"/>
    <w:rsid w:val="00533183"/>
    <w:rsid w:val="00533B50"/>
    <w:rsid w:val="00541136"/>
    <w:rsid w:val="00542A9F"/>
    <w:rsid w:val="005500F3"/>
    <w:rsid w:val="00552B77"/>
    <w:rsid w:val="00555635"/>
    <w:rsid w:val="00556C9B"/>
    <w:rsid w:val="00560F62"/>
    <w:rsid w:val="005614F9"/>
    <w:rsid w:val="00563F17"/>
    <w:rsid w:val="00564FF4"/>
    <w:rsid w:val="00565353"/>
    <w:rsid w:val="00565499"/>
    <w:rsid w:val="0056774B"/>
    <w:rsid w:val="0057111A"/>
    <w:rsid w:val="00577944"/>
    <w:rsid w:val="0058000B"/>
    <w:rsid w:val="00581FC7"/>
    <w:rsid w:val="005824F7"/>
    <w:rsid w:val="00583E52"/>
    <w:rsid w:val="005915FA"/>
    <w:rsid w:val="00594609"/>
    <w:rsid w:val="005969CF"/>
    <w:rsid w:val="005A2308"/>
    <w:rsid w:val="005A4BBF"/>
    <w:rsid w:val="005A581A"/>
    <w:rsid w:val="005A5893"/>
    <w:rsid w:val="005A7056"/>
    <w:rsid w:val="005A73D2"/>
    <w:rsid w:val="005C10F1"/>
    <w:rsid w:val="005C4966"/>
    <w:rsid w:val="005C4E90"/>
    <w:rsid w:val="005D0082"/>
    <w:rsid w:val="005D04CE"/>
    <w:rsid w:val="005D0A7A"/>
    <w:rsid w:val="005D37E5"/>
    <w:rsid w:val="005D775E"/>
    <w:rsid w:val="005E298B"/>
    <w:rsid w:val="005E50F3"/>
    <w:rsid w:val="005E5E13"/>
    <w:rsid w:val="005F735B"/>
    <w:rsid w:val="005F74D7"/>
    <w:rsid w:val="00600DE7"/>
    <w:rsid w:val="00604C82"/>
    <w:rsid w:val="00605FD3"/>
    <w:rsid w:val="006106FF"/>
    <w:rsid w:val="006126F5"/>
    <w:rsid w:val="006149DA"/>
    <w:rsid w:val="006165D2"/>
    <w:rsid w:val="00623A8E"/>
    <w:rsid w:val="00624CC9"/>
    <w:rsid w:val="006252D0"/>
    <w:rsid w:val="0063205D"/>
    <w:rsid w:val="006323BF"/>
    <w:rsid w:val="0063528F"/>
    <w:rsid w:val="0064199B"/>
    <w:rsid w:val="0064257B"/>
    <w:rsid w:val="006434C1"/>
    <w:rsid w:val="006446D5"/>
    <w:rsid w:val="006473D9"/>
    <w:rsid w:val="00647622"/>
    <w:rsid w:val="00652045"/>
    <w:rsid w:val="00660CA2"/>
    <w:rsid w:val="0066559B"/>
    <w:rsid w:val="00666C99"/>
    <w:rsid w:val="00666D7D"/>
    <w:rsid w:val="00667236"/>
    <w:rsid w:val="00670F10"/>
    <w:rsid w:val="00673A56"/>
    <w:rsid w:val="0067402A"/>
    <w:rsid w:val="0067776F"/>
    <w:rsid w:val="006807D8"/>
    <w:rsid w:val="00687483"/>
    <w:rsid w:val="00687F4C"/>
    <w:rsid w:val="0069110B"/>
    <w:rsid w:val="006949F3"/>
    <w:rsid w:val="00696810"/>
    <w:rsid w:val="006A0873"/>
    <w:rsid w:val="006A1D1A"/>
    <w:rsid w:val="006B41BA"/>
    <w:rsid w:val="006B589F"/>
    <w:rsid w:val="006B5994"/>
    <w:rsid w:val="006B6F73"/>
    <w:rsid w:val="006C0462"/>
    <w:rsid w:val="006C11B4"/>
    <w:rsid w:val="006C15A9"/>
    <w:rsid w:val="006C40DB"/>
    <w:rsid w:val="006C5CCB"/>
    <w:rsid w:val="006C685A"/>
    <w:rsid w:val="006D0A4C"/>
    <w:rsid w:val="006D0FF5"/>
    <w:rsid w:val="006D65FE"/>
    <w:rsid w:val="006E5541"/>
    <w:rsid w:val="006E6919"/>
    <w:rsid w:val="006F0328"/>
    <w:rsid w:val="006F0380"/>
    <w:rsid w:val="006F056F"/>
    <w:rsid w:val="006F16FF"/>
    <w:rsid w:val="006F1CAA"/>
    <w:rsid w:val="006F265D"/>
    <w:rsid w:val="006F45F4"/>
    <w:rsid w:val="006F74F1"/>
    <w:rsid w:val="00703D7F"/>
    <w:rsid w:val="00705963"/>
    <w:rsid w:val="0071068B"/>
    <w:rsid w:val="00710EA1"/>
    <w:rsid w:val="00711823"/>
    <w:rsid w:val="0071188C"/>
    <w:rsid w:val="00716D09"/>
    <w:rsid w:val="00717319"/>
    <w:rsid w:val="007176B7"/>
    <w:rsid w:val="00717A33"/>
    <w:rsid w:val="007232B2"/>
    <w:rsid w:val="00725E13"/>
    <w:rsid w:val="00731DF9"/>
    <w:rsid w:val="0073257E"/>
    <w:rsid w:val="007336B4"/>
    <w:rsid w:val="007357BF"/>
    <w:rsid w:val="0073686D"/>
    <w:rsid w:val="007369DC"/>
    <w:rsid w:val="0074063C"/>
    <w:rsid w:val="00741A82"/>
    <w:rsid w:val="00743039"/>
    <w:rsid w:val="007449FE"/>
    <w:rsid w:val="00744E5A"/>
    <w:rsid w:val="0074607D"/>
    <w:rsid w:val="0075498D"/>
    <w:rsid w:val="007563F8"/>
    <w:rsid w:val="00756F7C"/>
    <w:rsid w:val="00762464"/>
    <w:rsid w:val="0076261F"/>
    <w:rsid w:val="007638F9"/>
    <w:rsid w:val="0077106C"/>
    <w:rsid w:val="00771BEB"/>
    <w:rsid w:val="007721E2"/>
    <w:rsid w:val="0077464F"/>
    <w:rsid w:val="0078419F"/>
    <w:rsid w:val="00784718"/>
    <w:rsid w:val="007863F7"/>
    <w:rsid w:val="0078774E"/>
    <w:rsid w:val="007914DE"/>
    <w:rsid w:val="00791AD6"/>
    <w:rsid w:val="00792B1C"/>
    <w:rsid w:val="00793409"/>
    <w:rsid w:val="00793ADA"/>
    <w:rsid w:val="00793ED7"/>
    <w:rsid w:val="007970C6"/>
    <w:rsid w:val="007A25E6"/>
    <w:rsid w:val="007B0FDB"/>
    <w:rsid w:val="007B4FBE"/>
    <w:rsid w:val="007B70AE"/>
    <w:rsid w:val="007B79F7"/>
    <w:rsid w:val="007C27BF"/>
    <w:rsid w:val="007C295D"/>
    <w:rsid w:val="007C2C6F"/>
    <w:rsid w:val="007C3099"/>
    <w:rsid w:val="007C3197"/>
    <w:rsid w:val="007C3634"/>
    <w:rsid w:val="007C36B2"/>
    <w:rsid w:val="007C39CB"/>
    <w:rsid w:val="007D1EB2"/>
    <w:rsid w:val="007D2294"/>
    <w:rsid w:val="007D3AB4"/>
    <w:rsid w:val="007D4452"/>
    <w:rsid w:val="007D68DF"/>
    <w:rsid w:val="007E07F5"/>
    <w:rsid w:val="007E09FD"/>
    <w:rsid w:val="007E47E4"/>
    <w:rsid w:val="007E61D0"/>
    <w:rsid w:val="007E7A59"/>
    <w:rsid w:val="007F1078"/>
    <w:rsid w:val="007F3ACA"/>
    <w:rsid w:val="007F73B7"/>
    <w:rsid w:val="00800A96"/>
    <w:rsid w:val="00804469"/>
    <w:rsid w:val="00804C66"/>
    <w:rsid w:val="00804F0A"/>
    <w:rsid w:val="008070B0"/>
    <w:rsid w:val="00811799"/>
    <w:rsid w:val="00812BC3"/>
    <w:rsid w:val="00812D15"/>
    <w:rsid w:val="00814F52"/>
    <w:rsid w:val="008200E4"/>
    <w:rsid w:val="00825444"/>
    <w:rsid w:val="00825FE4"/>
    <w:rsid w:val="00830EDF"/>
    <w:rsid w:val="00834797"/>
    <w:rsid w:val="00847ECA"/>
    <w:rsid w:val="00861FF2"/>
    <w:rsid w:val="00863A77"/>
    <w:rsid w:val="00870722"/>
    <w:rsid w:val="00870B54"/>
    <w:rsid w:val="00874861"/>
    <w:rsid w:val="008748E3"/>
    <w:rsid w:val="00881B04"/>
    <w:rsid w:val="008827EC"/>
    <w:rsid w:val="00883AED"/>
    <w:rsid w:val="00883D6D"/>
    <w:rsid w:val="00886335"/>
    <w:rsid w:val="00890A1B"/>
    <w:rsid w:val="00891412"/>
    <w:rsid w:val="008941C2"/>
    <w:rsid w:val="0089524F"/>
    <w:rsid w:val="00895A70"/>
    <w:rsid w:val="00896BAE"/>
    <w:rsid w:val="008A0E06"/>
    <w:rsid w:val="008A1E93"/>
    <w:rsid w:val="008A255E"/>
    <w:rsid w:val="008A2E28"/>
    <w:rsid w:val="008A3C10"/>
    <w:rsid w:val="008A453C"/>
    <w:rsid w:val="008A4599"/>
    <w:rsid w:val="008B0472"/>
    <w:rsid w:val="008B0500"/>
    <w:rsid w:val="008B1B2C"/>
    <w:rsid w:val="008B2D82"/>
    <w:rsid w:val="008C2315"/>
    <w:rsid w:val="008C296A"/>
    <w:rsid w:val="008C6C7E"/>
    <w:rsid w:val="008D0858"/>
    <w:rsid w:val="008D0F06"/>
    <w:rsid w:val="008D22F5"/>
    <w:rsid w:val="008D2508"/>
    <w:rsid w:val="008D2C4A"/>
    <w:rsid w:val="008D696B"/>
    <w:rsid w:val="008E1EA0"/>
    <w:rsid w:val="008E2153"/>
    <w:rsid w:val="008E566E"/>
    <w:rsid w:val="008E72A4"/>
    <w:rsid w:val="008E7C0A"/>
    <w:rsid w:val="008F04BB"/>
    <w:rsid w:val="008F418B"/>
    <w:rsid w:val="008F7EED"/>
    <w:rsid w:val="009019A8"/>
    <w:rsid w:val="009040AE"/>
    <w:rsid w:val="00911BDA"/>
    <w:rsid w:val="00917757"/>
    <w:rsid w:val="00920BCC"/>
    <w:rsid w:val="00920FE7"/>
    <w:rsid w:val="00922D0A"/>
    <w:rsid w:val="009242BF"/>
    <w:rsid w:val="00927E26"/>
    <w:rsid w:val="009303E1"/>
    <w:rsid w:val="00934546"/>
    <w:rsid w:val="00935A24"/>
    <w:rsid w:val="009420A8"/>
    <w:rsid w:val="0094397E"/>
    <w:rsid w:val="00943AD0"/>
    <w:rsid w:val="00944F9D"/>
    <w:rsid w:val="009545D6"/>
    <w:rsid w:val="00956307"/>
    <w:rsid w:val="009566FA"/>
    <w:rsid w:val="00960381"/>
    <w:rsid w:val="00964C0F"/>
    <w:rsid w:val="009653D1"/>
    <w:rsid w:val="009655FB"/>
    <w:rsid w:val="00972413"/>
    <w:rsid w:val="00980A5F"/>
    <w:rsid w:val="009832F4"/>
    <w:rsid w:val="0098395A"/>
    <w:rsid w:val="009849BC"/>
    <w:rsid w:val="00987977"/>
    <w:rsid w:val="00987FC0"/>
    <w:rsid w:val="00993AAF"/>
    <w:rsid w:val="00996C85"/>
    <w:rsid w:val="009B13C0"/>
    <w:rsid w:val="009B6664"/>
    <w:rsid w:val="009B7911"/>
    <w:rsid w:val="009B7E2F"/>
    <w:rsid w:val="009D0078"/>
    <w:rsid w:val="009D124B"/>
    <w:rsid w:val="009D3ACA"/>
    <w:rsid w:val="009D7209"/>
    <w:rsid w:val="009D7AFB"/>
    <w:rsid w:val="009E1CE5"/>
    <w:rsid w:val="009E335E"/>
    <w:rsid w:val="009E43A5"/>
    <w:rsid w:val="009E55B4"/>
    <w:rsid w:val="009E74AD"/>
    <w:rsid w:val="009E7B11"/>
    <w:rsid w:val="009F2D41"/>
    <w:rsid w:val="009F2DCE"/>
    <w:rsid w:val="009F345C"/>
    <w:rsid w:val="009F47C6"/>
    <w:rsid w:val="009F4F73"/>
    <w:rsid w:val="009F63BE"/>
    <w:rsid w:val="009F75FE"/>
    <w:rsid w:val="009F7E5D"/>
    <w:rsid w:val="00A0307E"/>
    <w:rsid w:val="00A03180"/>
    <w:rsid w:val="00A03E42"/>
    <w:rsid w:val="00A04C3F"/>
    <w:rsid w:val="00A061A9"/>
    <w:rsid w:val="00A07803"/>
    <w:rsid w:val="00A079A0"/>
    <w:rsid w:val="00A13C9D"/>
    <w:rsid w:val="00A14568"/>
    <w:rsid w:val="00A158AE"/>
    <w:rsid w:val="00A214A4"/>
    <w:rsid w:val="00A219B1"/>
    <w:rsid w:val="00A2679E"/>
    <w:rsid w:val="00A27ECF"/>
    <w:rsid w:val="00A27FB7"/>
    <w:rsid w:val="00A316A4"/>
    <w:rsid w:val="00A3605F"/>
    <w:rsid w:val="00A3663F"/>
    <w:rsid w:val="00A44920"/>
    <w:rsid w:val="00A46A4F"/>
    <w:rsid w:val="00A46B2B"/>
    <w:rsid w:val="00A52A14"/>
    <w:rsid w:val="00A55546"/>
    <w:rsid w:val="00A60751"/>
    <w:rsid w:val="00A63A49"/>
    <w:rsid w:val="00A63B92"/>
    <w:rsid w:val="00A66441"/>
    <w:rsid w:val="00A67C2C"/>
    <w:rsid w:val="00A7431C"/>
    <w:rsid w:val="00A769BA"/>
    <w:rsid w:val="00A83453"/>
    <w:rsid w:val="00A9093C"/>
    <w:rsid w:val="00A94250"/>
    <w:rsid w:val="00A94352"/>
    <w:rsid w:val="00AA068A"/>
    <w:rsid w:val="00AA0DF0"/>
    <w:rsid w:val="00AA6888"/>
    <w:rsid w:val="00AA6FF3"/>
    <w:rsid w:val="00AA740D"/>
    <w:rsid w:val="00AB0907"/>
    <w:rsid w:val="00AB6052"/>
    <w:rsid w:val="00AB6499"/>
    <w:rsid w:val="00AB69C9"/>
    <w:rsid w:val="00AC1968"/>
    <w:rsid w:val="00AD06EB"/>
    <w:rsid w:val="00AD3856"/>
    <w:rsid w:val="00AD3F71"/>
    <w:rsid w:val="00AE7717"/>
    <w:rsid w:val="00AF3E2B"/>
    <w:rsid w:val="00B02A30"/>
    <w:rsid w:val="00B03456"/>
    <w:rsid w:val="00B041AA"/>
    <w:rsid w:val="00B07A5C"/>
    <w:rsid w:val="00B12CA7"/>
    <w:rsid w:val="00B15439"/>
    <w:rsid w:val="00B25D32"/>
    <w:rsid w:val="00B32DD9"/>
    <w:rsid w:val="00B337B9"/>
    <w:rsid w:val="00B35CCE"/>
    <w:rsid w:val="00B35DB3"/>
    <w:rsid w:val="00B4032A"/>
    <w:rsid w:val="00B4041E"/>
    <w:rsid w:val="00B407A0"/>
    <w:rsid w:val="00B415F8"/>
    <w:rsid w:val="00B41A88"/>
    <w:rsid w:val="00B43D1C"/>
    <w:rsid w:val="00B52676"/>
    <w:rsid w:val="00B54410"/>
    <w:rsid w:val="00B5441E"/>
    <w:rsid w:val="00B54637"/>
    <w:rsid w:val="00B55F51"/>
    <w:rsid w:val="00B60348"/>
    <w:rsid w:val="00B6524D"/>
    <w:rsid w:val="00B775C2"/>
    <w:rsid w:val="00B77843"/>
    <w:rsid w:val="00B803C8"/>
    <w:rsid w:val="00B82A53"/>
    <w:rsid w:val="00B83DCD"/>
    <w:rsid w:val="00B848E9"/>
    <w:rsid w:val="00B861E1"/>
    <w:rsid w:val="00B91E77"/>
    <w:rsid w:val="00B928FB"/>
    <w:rsid w:val="00BA4C1F"/>
    <w:rsid w:val="00BB0811"/>
    <w:rsid w:val="00BC09A9"/>
    <w:rsid w:val="00BC2E64"/>
    <w:rsid w:val="00BC706C"/>
    <w:rsid w:val="00BD1EC3"/>
    <w:rsid w:val="00BD43C5"/>
    <w:rsid w:val="00BF077A"/>
    <w:rsid w:val="00BF6DC8"/>
    <w:rsid w:val="00BF799C"/>
    <w:rsid w:val="00C00676"/>
    <w:rsid w:val="00C06E06"/>
    <w:rsid w:val="00C07D8C"/>
    <w:rsid w:val="00C12E70"/>
    <w:rsid w:val="00C14D8C"/>
    <w:rsid w:val="00C15F3B"/>
    <w:rsid w:val="00C1624E"/>
    <w:rsid w:val="00C16A6D"/>
    <w:rsid w:val="00C16CD1"/>
    <w:rsid w:val="00C17BBE"/>
    <w:rsid w:val="00C27093"/>
    <w:rsid w:val="00C30C9E"/>
    <w:rsid w:val="00C3380F"/>
    <w:rsid w:val="00C34B9B"/>
    <w:rsid w:val="00C36D46"/>
    <w:rsid w:val="00C37D80"/>
    <w:rsid w:val="00C40B3A"/>
    <w:rsid w:val="00C4129D"/>
    <w:rsid w:val="00C430C2"/>
    <w:rsid w:val="00C45AB6"/>
    <w:rsid w:val="00C50755"/>
    <w:rsid w:val="00C50CD0"/>
    <w:rsid w:val="00C56A9C"/>
    <w:rsid w:val="00C64712"/>
    <w:rsid w:val="00C7562E"/>
    <w:rsid w:val="00C836E2"/>
    <w:rsid w:val="00C844EE"/>
    <w:rsid w:val="00C86542"/>
    <w:rsid w:val="00C9184D"/>
    <w:rsid w:val="00C91E1B"/>
    <w:rsid w:val="00C94FC8"/>
    <w:rsid w:val="00CA0BB2"/>
    <w:rsid w:val="00CA4853"/>
    <w:rsid w:val="00CA4F7E"/>
    <w:rsid w:val="00CA4F81"/>
    <w:rsid w:val="00CA5135"/>
    <w:rsid w:val="00CA737A"/>
    <w:rsid w:val="00CB09E3"/>
    <w:rsid w:val="00CB4589"/>
    <w:rsid w:val="00CB65E8"/>
    <w:rsid w:val="00CB7829"/>
    <w:rsid w:val="00CB7E38"/>
    <w:rsid w:val="00CC0E94"/>
    <w:rsid w:val="00CC3BB3"/>
    <w:rsid w:val="00CC54F0"/>
    <w:rsid w:val="00CC6A77"/>
    <w:rsid w:val="00CD328A"/>
    <w:rsid w:val="00CD32AD"/>
    <w:rsid w:val="00CD6968"/>
    <w:rsid w:val="00CE1D9D"/>
    <w:rsid w:val="00CE2664"/>
    <w:rsid w:val="00CF21F3"/>
    <w:rsid w:val="00CF78A4"/>
    <w:rsid w:val="00D03A16"/>
    <w:rsid w:val="00D03DDD"/>
    <w:rsid w:val="00D04B8E"/>
    <w:rsid w:val="00D11D00"/>
    <w:rsid w:val="00D14D67"/>
    <w:rsid w:val="00D170CD"/>
    <w:rsid w:val="00D260BB"/>
    <w:rsid w:val="00D26C89"/>
    <w:rsid w:val="00D27DE8"/>
    <w:rsid w:val="00D33575"/>
    <w:rsid w:val="00D342E9"/>
    <w:rsid w:val="00D40995"/>
    <w:rsid w:val="00D41C42"/>
    <w:rsid w:val="00D45C3C"/>
    <w:rsid w:val="00D5190F"/>
    <w:rsid w:val="00D52A64"/>
    <w:rsid w:val="00D5337D"/>
    <w:rsid w:val="00D53F83"/>
    <w:rsid w:val="00D548AD"/>
    <w:rsid w:val="00D619F4"/>
    <w:rsid w:val="00D63782"/>
    <w:rsid w:val="00D671E9"/>
    <w:rsid w:val="00D67301"/>
    <w:rsid w:val="00D715AF"/>
    <w:rsid w:val="00D716C5"/>
    <w:rsid w:val="00D72075"/>
    <w:rsid w:val="00D72421"/>
    <w:rsid w:val="00D724CE"/>
    <w:rsid w:val="00D72975"/>
    <w:rsid w:val="00D735B6"/>
    <w:rsid w:val="00D755E3"/>
    <w:rsid w:val="00D7684C"/>
    <w:rsid w:val="00D76A8B"/>
    <w:rsid w:val="00D76DE1"/>
    <w:rsid w:val="00D80FB3"/>
    <w:rsid w:val="00D83BF1"/>
    <w:rsid w:val="00D83EE9"/>
    <w:rsid w:val="00D94248"/>
    <w:rsid w:val="00D95F0A"/>
    <w:rsid w:val="00D972D6"/>
    <w:rsid w:val="00DA00E9"/>
    <w:rsid w:val="00DA2FE8"/>
    <w:rsid w:val="00DA3C67"/>
    <w:rsid w:val="00DA47EC"/>
    <w:rsid w:val="00DA6CB7"/>
    <w:rsid w:val="00DB0FA9"/>
    <w:rsid w:val="00DB34D5"/>
    <w:rsid w:val="00DB7C06"/>
    <w:rsid w:val="00DC3361"/>
    <w:rsid w:val="00DC3CF0"/>
    <w:rsid w:val="00DC63CE"/>
    <w:rsid w:val="00DC6FD6"/>
    <w:rsid w:val="00DD4ED6"/>
    <w:rsid w:val="00DD6A14"/>
    <w:rsid w:val="00DE1AC5"/>
    <w:rsid w:val="00DE4DB8"/>
    <w:rsid w:val="00DF01AD"/>
    <w:rsid w:val="00DF34DC"/>
    <w:rsid w:val="00DF544C"/>
    <w:rsid w:val="00DF7857"/>
    <w:rsid w:val="00E01FD2"/>
    <w:rsid w:val="00E02CD3"/>
    <w:rsid w:val="00E0748A"/>
    <w:rsid w:val="00E1110B"/>
    <w:rsid w:val="00E14443"/>
    <w:rsid w:val="00E207B9"/>
    <w:rsid w:val="00E3026E"/>
    <w:rsid w:val="00E313E7"/>
    <w:rsid w:val="00E35A51"/>
    <w:rsid w:val="00E36394"/>
    <w:rsid w:val="00E3654B"/>
    <w:rsid w:val="00E37006"/>
    <w:rsid w:val="00E4717D"/>
    <w:rsid w:val="00E54B94"/>
    <w:rsid w:val="00E55440"/>
    <w:rsid w:val="00E5712F"/>
    <w:rsid w:val="00E62A70"/>
    <w:rsid w:val="00E654AC"/>
    <w:rsid w:val="00E67FAC"/>
    <w:rsid w:val="00E7409E"/>
    <w:rsid w:val="00E8717B"/>
    <w:rsid w:val="00E8725D"/>
    <w:rsid w:val="00E91626"/>
    <w:rsid w:val="00E95353"/>
    <w:rsid w:val="00EA020D"/>
    <w:rsid w:val="00EA0AFA"/>
    <w:rsid w:val="00EA30FC"/>
    <w:rsid w:val="00EA37A0"/>
    <w:rsid w:val="00EB07D5"/>
    <w:rsid w:val="00EB0EB2"/>
    <w:rsid w:val="00EB2DEE"/>
    <w:rsid w:val="00EB4295"/>
    <w:rsid w:val="00EB4638"/>
    <w:rsid w:val="00EC282E"/>
    <w:rsid w:val="00EC3336"/>
    <w:rsid w:val="00EC7EEF"/>
    <w:rsid w:val="00ED08B7"/>
    <w:rsid w:val="00ED329D"/>
    <w:rsid w:val="00ED61E2"/>
    <w:rsid w:val="00ED6A37"/>
    <w:rsid w:val="00ED72D7"/>
    <w:rsid w:val="00ED7C7E"/>
    <w:rsid w:val="00EE2187"/>
    <w:rsid w:val="00EE3674"/>
    <w:rsid w:val="00EE386F"/>
    <w:rsid w:val="00EE3ADE"/>
    <w:rsid w:val="00EE4E04"/>
    <w:rsid w:val="00EE5B72"/>
    <w:rsid w:val="00EE6B13"/>
    <w:rsid w:val="00EF4771"/>
    <w:rsid w:val="00EF7B08"/>
    <w:rsid w:val="00F11205"/>
    <w:rsid w:val="00F16C9D"/>
    <w:rsid w:val="00F34F66"/>
    <w:rsid w:val="00F350BE"/>
    <w:rsid w:val="00F35BA4"/>
    <w:rsid w:val="00F35C39"/>
    <w:rsid w:val="00F4634E"/>
    <w:rsid w:val="00F5616F"/>
    <w:rsid w:val="00F6129A"/>
    <w:rsid w:val="00F6130E"/>
    <w:rsid w:val="00F61C5F"/>
    <w:rsid w:val="00F62429"/>
    <w:rsid w:val="00F63810"/>
    <w:rsid w:val="00F63F96"/>
    <w:rsid w:val="00F64EA8"/>
    <w:rsid w:val="00F67D7D"/>
    <w:rsid w:val="00F717B8"/>
    <w:rsid w:val="00F75189"/>
    <w:rsid w:val="00F76333"/>
    <w:rsid w:val="00F80C4F"/>
    <w:rsid w:val="00F83C78"/>
    <w:rsid w:val="00F84EB3"/>
    <w:rsid w:val="00F863A7"/>
    <w:rsid w:val="00F86E25"/>
    <w:rsid w:val="00F91D24"/>
    <w:rsid w:val="00F92DD8"/>
    <w:rsid w:val="00FB3B76"/>
    <w:rsid w:val="00FB552A"/>
    <w:rsid w:val="00FB7496"/>
    <w:rsid w:val="00FC022D"/>
    <w:rsid w:val="00FC2F31"/>
    <w:rsid w:val="00FC5BCC"/>
    <w:rsid w:val="00FC647C"/>
    <w:rsid w:val="00FD093A"/>
    <w:rsid w:val="00FD11FF"/>
    <w:rsid w:val="00FD20F4"/>
    <w:rsid w:val="00FD6AB8"/>
    <w:rsid w:val="00FE07A6"/>
    <w:rsid w:val="00FE07ED"/>
    <w:rsid w:val="00FE352D"/>
    <w:rsid w:val="00FE445C"/>
    <w:rsid w:val="00FE7500"/>
    <w:rsid w:val="00FF015D"/>
    <w:rsid w:val="00FF04DF"/>
    <w:rsid w:val="00FF12E2"/>
    <w:rsid w:val="00FF39B5"/>
    <w:rsid w:val="00FF44A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41C2"/>
    <w:pPr>
      <w:spacing w:after="200" w:line="276"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513C"/>
    <w:pPr>
      <w:ind w:left="720"/>
      <w:contextualSpacing/>
    </w:pPr>
  </w:style>
  <w:style w:type="character" w:styleId="Hyperlink">
    <w:name w:val="Hyperlink"/>
    <w:basedOn w:val="DefaultParagraphFont"/>
    <w:uiPriority w:val="99"/>
    <w:unhideWhenUsed/>
    <w:rsid w:val="00A04C3F"/>
    <w:rPr>
      <w:color w:val="0563C1" w:themeColor="hyperlink"/>
      <w:u w:val="single"/>
    </w:rPr>
  </w:style>
  <w:style w:type="paragraph" w:styleId="NormalWeb">
    <w:name w:val="Normal (Web)"/>
    <w:basedOn w:val="Normal"/>
    <w:uiPriority w:val="99"/>
    <w:unhideWhenUsed/>
    <w:rsid w:val="00D14D67"/>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fnt0">
    <w:name w:val="fnt0"/>
    <w:basedOn w:val="DefaultParagraphFont"/>
    <w:rsid w:val="002C1E32"/>
  </w:style>
</w:styles>
</file>

<file path=word/webSettings.xml><?xml version="1.0" encoding="utf-8"?>
<w:webSettings xmlns:r="http://schemas.openxmlformats.org/officeDocument/2006/relationships" xmlns:w="http://schemas.openxmlformats.org/wordprocessingml/2006/main">
  <w:divs>
    <w:div w:id="1304895620">
      <w:bodyDiv w:val="1"/>
      <w:marLeft w:val="0"/>
      <w:marRight w:val="0"/>
      <w:marTop w:val="0"/>
      <w:marBottom w:val="0"/>
      <w:divBdr>
        <w:top w:val="none" w:sz="0" w:space="0" w:color="auto"/>
        <w:left w:val="none" w:sz="0" w:space="0" w:color="auto"/>
        <w:bottom w:val="none" w:sz="0" w:space="0" w:color="auto"/>
        <w:right w:val="none" w:sz="0" w:space="0" w:color="auto"/>
      </w:divBdr>
    </w:div>
    <w:div w:id="1637177041">
      <w:bodyDiv w:val="1"/>
      <w:marLeft w:val="0"/>
      <w:marRight w:val="0"/>
      <w:marTop w:val="0"/>
      <w:marBottom w:val="0"/>
      <w:divBdr>
        <w:top w:val="none" w:sz="0" w:space="0" w:color="auto"/>
        <w:left w:val="none" w:sz="0" w:space="0" w:color="auto"/>
        <w:bottom w:val="none" w:sz="0" w:space="0" w:color="auto"/>
        <w:right w:val="none" w:sz="0" w:space="0" w:color="auto"/>
      </w:divBdr>
    </w:div>
    <w:div w:id="210803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data.medicare.gov/Physician-Compare/National-Downloadable-File-Extended-View/3uxj-hea6" TargetMode="External"/><Relationship Id="rId3" Type="http://schemas.openxmlformats.org/officeDocument/2006/relationships/settings" Target="settings.xml"/><Relationship Id="rId7" Type="http://schemas.openxmlformats.org/officeDocument/2006/relationships/hyperlink" Target="https://www.scrumdo.com/account/login/?next=/projects/project/kdmproject5/"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omim.org/help/ap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1</TotalTime>
  <Pages>8</Pages>
  <Words>1012</Words>
  <Characters>577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A KRISHNA TAMMABATHULA</dc:creator>
  <cp:lastModifiedBy>RAMA KRISHNA TAMMABATHULA</cp:lastModifiedBy>
  <cp:revision>3</cp:revision>
  <dcterms:created xsi:type="dcterms:W3CDTF">2014-02-26T00:13:00Z</dcterms:created>
  <dcterms:modified xsi:type="dcterms:W3CDTF">2014-02-26T05:51:00Z</dcterms:modified>
</cp:coreProperties>
</file>